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409B" w:rsidRPr="007C2525" w:rsidRDefault="00986F4F" w:rsidP="0049409B">
      <w:pPr>
        <w:jc w:val="both"/>
        <w:rPr>
          <w:b/>
          <w:sz w:val="22"/>
          <w:szCs w:val="22"/>
        </w:rPr>
      </w:pPr>
      <w:r>
        <w:rPr>
          <w:b/>
          <w:noProof/>
          <w:sz w:val="22"/>
          <w:szCs w:val="22"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7873" type="#_x0000_t202" style="position:absolute;left:0;text-align:left;margin-left:0;margin-top:-45.35pt;width:203.25pt;height:57.75pt;z-index:252122112;mso-width-percent:400;mso-position-horizontal:center;mso-width-percent:400;mso-width-relative:margin;mso-height-relative:margin" stroked="f">
            <v:textbox>
              <w:txbxContent>
                <w:p w:rsidR="007C2525" w:rsidRDefault="007C2525"/>
              </w:txbxContent>
            </v:textbox>
          </v:shape>
        </w:pict>
      </w:r>
    </w:p>
    <w:p w:rsidR="0049409B" w:rsidRDefault="0049409B" w:rsidP="0049409B">
      <w:pPr>
        <w:jc w:val="center"/>
        <w:rPr>
          <w:sz w:val="22"/>
          <w:szCs w:val="22"/>
        </w:rPr>
      </w:pPr>
    </w:p>
    <w:p w:rsidR="0049409B" w:rsidRDefault="0049409B" w:rsidP="00D46B52">
      <w:pPr>
        <w:jc w:val="center"/>
      </w:pPr>
      <w:r>
        <w:t>Министерство образования и науки Российской Федерации</w:t>
      </w:r>
    </w:p>
    <w:p w:rsidR="0049409B" w:rsidRDefault="0049409B" w:rsidP="00D46B52">
      <w:pPr>
        <w:jc w:val="center"/>
      </w:pPr>
      <w:r>
        <w:t xml:space="preserve">Федеральное государственное бюджетное образовательное учреждение высшего образования </w:t>
      </w:r>
    </w:p>
    <w:p w:rsidR="0049409B" w:rsidRDefault="0049409B" w:rsidP="00D46B52">
      <w:pPr>
        <w:jc w:val="center"/>
      </w:pPr>
      <w:r>
        <w:t xml:space="preserve">«Нижегородский государственный архитектурно-строительный университет» </w:t>
      </w:r>
    </w:p>
    <w:p w:rsidR="0049409B" w:rsidRDefault="0049409B" w:rsidP="00D46B52"/>
    <w:p w:rsidR="0049409B" w:rsidRDefault="0049409B" w:rsidP="00D46B52"/>
    <w:p w:rsidR="0049409B" w:rsidRDefault="0049409B" w:rsidP="0049409B">
      <w:pPr>
        <w:jc w:val="center"/>
        <w:rPr>
          <w:sz w:val="28"/>
          <w:szCs w:val="28"/>
        </w:rPr>
      </w:pPr>
    </w:p>
    <w:p w:rsidR="0049409B" w:rsidRDefault="0049409B" w:rsidP="0049409B">
      <w:pPr>
        <w:ind w:firstLine="1701"/>
        <w:jc w:val="center"/>
        <w:rPr>
          <w:sz w:val="32"/>
          <w:szCs w:val="32"/>
        </w:rPr>
      </w:pPr>
    </w:p>
    <w:p w:rsidR="0049409B" w:rsidRDefault="0049409B" w:rsidP="0049409B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Г.А. </w:t>
      </w:r>
      <w:proofErr w:type="spellStart"/>
      <w:r>
        <w:rPr>
          <w:sz w:val="28"/>
          <w:szCs w:val="28"/>
        </w:rPr>
        <w:t>Шеховцов</w:t>
      </w:r>
      <w:proofErr w:type="spellEnd"/>
      <w:r>
        <w:rPr>
          <w:sz w:val="28"/>
          <w:szCs w:val="28"/>
        </w:rPr>
        <w:t xml:space="preserve">, Р.П. </w:t>
      </w:r>
      <w:proofErr w:type="spellStart"/>
      <w:r>
        <w:rPr>
          <w:sz w:val="28"/>
          <w:szCs w:val="28"/>
        </w:rPr>
        <w:t>Шеховцова</w:t>
      </w:r>
      <w:proofErr w:type="spellEnd"/>
      <w:r>
        <w:rPr>
          <w:sz w:val="28"/>
          <w:szCs w:val="28"/>
        </w:rPr>
        <w:t xml:space="preserve"> </w:t>
      </w:r>
    </w:p>
    <w:p w:rsidR="0049409B" w:rsidRDefault="0049409B" w:rsidP="0049409B">
      <w:pPr>
        <w:spacing w:after="200" w:line="276" w:lineRule="auto"/>
        <w:jc w:val="center"/>
        <w:rPr>
          <w:sz w:val="28"/>
          <w:szCs w:val="28"/>
        </w:rPr>
      </w:pPr>
    </w:p>
    <w:p w:rsidR="0049409B" w:rsidRDefault="0049409B" w:rsidP="0049409B">
      <w:pPr>
        <w:spacing w:after="200" w:line="276" w:lineRule="auto"/>
        <w:jc w:val="center"/>
        <w:rPr>
          <w:sz w:val="28"/>
          <w:szCs w:val="28"/>
        </w:rPr>
      </w:pPr>
    </w:p>
    <w:p w:rsidR="0049409B" w:rsidRDefault="0049409B" w:rsidP="0049409B">
      <w:pPr>
        <w:spacing w:line="276" w:lineRule="auto"/>
        <w:rPr>
          <w:b/>
          <w:sz w:val="32"/>
          <w:szCs w:val="32"/>
        </w:rPr>
      </w:pPr>
    </w:p>
    <w:p w:rsidR="004F52D1" w:rsidRDefault="004F52D1" w:rsidP="004F52D1">
      <w:pPr>
        <w:jc w:val="center"/>
        <w:rPr>
          <w:b/>
          <w:caps/>
          <w:kern w:val="2"/>
          <w:sz w:val="28"/>
        </w:rPr>
      </w:pPr>
      <w:r>
        <w:rPr>
          <w:b/>
          <w:caps/>
          <w:kern w:val="2"/>
          <w:sz w:val="28"/>
        </w:rPr>
        <w:t xml:space="preserve">инженерная геодезия  </w:t>
      </w:r>
    </w:p>
    <w:p w:rsidR="0049409B" w:rsidRDefault="0049409B" w:rsidP="0049409B">
      <w:pPr>
        <w:jc w:val="center"/>
        <w:rPr>
          <w:b/>
          <w:sz w:val="26"/>
          <w:szCs w:val="26"/>
        </w:rPr>
      </w:pPr>
    </w:p>
    <w:p w:rsidR="0049409B" w:rsidRPr="009B0890" w:rsidRDefault="0049409B" w:rsidP="00A606CE">
      <w:pPr>
        <w:jc w:val="center"/>
      </w:pPr>
      <w:r w:rsidRPr="009B0890">
        <w:t>Учебно-методическ</w:t>
      </w:r>
      <w:r w:rsidR="00105AC4" w:rsidRPr="009B0890">
        <w:t>ое</w:t>
      </w:r>
      <w:r w:rsidRPr="009B0890">
        <w:t xml:space="preserve"> </w:t>
      </w:r>
      <w:r w:rsidR="00105AC4" w:rsidRPr="009B0890">
        <w:t>пособие</w:t>
      </w:r>
    </w:p>
    <w:p w:rsidR="0049409B" w:rsidRPr="009B0890" w:rsidRDefault="00A1247B" w:rsidP="00A606CE">
      <w:pPr>
        <w:jc w:val="center"/>
      </w:pPr>
      <w:r w:rsidRPr="009B0890">
        <w:t xml:space="preserve">для самостоятельной работы </w:t>
      </w:r>
      <w:r w:rsidR="0049409B" w:rsidRPr="009B0890">
        <w:t>по выполнен</w:t>
      </w:r>
      <w:r w:rsidR="00105AC4" w:rsidRPr="009B0890">
        <w:t>ию</w:t>
      </w:r>
      <w:r w:rsidR="0049409B" w:rsidRPr="009B0890">
        <w:t xml:space="preserve"> расчётно-графических работ</w:t>
      </w:r>
      <w:r w:rsidR="00105AC4" w:rsidRPr="009B0890">
        <w:t xml:space="preserve"> №1,2,3</w:t>
      </w:r>
      <w:r w:rsidR="0049409B" w:rsidRPr="009B0890">
        <w:t xml:space="preserve"> по дисциплине «Инженерная геодезия»</w:t>
      </w:r>
    </w:p>
    <w:p w:rsidR="0049409B" w:rsidRPr="009B0890" w:rsidRDefault="0049409B" w:rsidP="00A606CE">
      <w:pPr>
        <w:jc w:val="center"/>
      </w:pPr>
      <w:r w:rsidRPr="009B0890">
        <w:t xml:space="preserve">для </w:t>
      </w:r>
      <w:proofErr w:type="gramStart"/>
      <w:r w:rsidRPr="009B0890">
        <w:t>обучающихся</w:t>
      </w:r>
      <w:proofErr w:type="gramEnd"/>
      <w:r w:rsidRPr="009B0890">
        <w:t xml:space="preserve"> по направлению подготовки 08.03.01 Строительство,</w:t>
      </w:r>
    </w:p>
    <w:p w:rsidR="0049409B" w:rsidRPr="009B0890" w:rsidRDefault="0049409B" w:rsidP="00A606CE">
      <w:pPr>
        <w:jc w:val="center"/>
      </w:pPr>
      <w:r w:rsidRPr="009B0890">
        <w:t xml:space="preserve">профиль </w:t>
      </w:r>
      <w:r w:rsidR="00A606CE">
        <w:t>08.05.01 Строительство уникальных зданий и сооружений</w:t>
      </w:r>
    </w:p>
    <w:p w:rsidR="0049409B" w:rsidRDefault="0049409B" w:rsidP="00A606CE">
      <w:pPr>
        <w:jc w:val="center"/>
      </w:pPr>
    </w:p>
    <w:p w:rsidR="0049409B" w:rsidRDefault="0049409B" w:rsidP="00A606CE">
      <w:pPr>
        <w:jc w:val="center"/>
      </w:pPr>
    </w:p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8"/>
          <w:szCs w:val="28"/>
        </w:rPr>
      </w:pPr>
    </w:p>
    <w:p w:rsidR="0049409B" w:rsidRDefault="0049409B" w:rsidP="0049409B">
      <w:pPr>
        <w:rPr>
          <w:sz w:val="28"/>
          <w:szCs w:val="28"/>
        </w:rPr>
      </w:pPr>
    </w:p>
    <w:p w:rsidR="0049409B" w:rsidRDefault="0049409B" w:rsidP="0049409B">
      <w:pPr>
        <w:shd w:val="clear" w:color="auto" w:fill="FFFFFF"/>
        <w:ind w:right="386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Нижний Новгород </w:t>
      </w:r>
    </w:p>
    <w:p w:rsidR="0049409B" w:rsidRDefault="0049409B" w:rsidP="0049409B">
      <w:pPr>
        <w:shd w:val="clear" w:color="auto" w:fill="FFFFFF"/>
        <w:ind w:right="386"/>
        <w:jc w:val="center"/>
        <w:rPr>
          <w:sz w:val="28"/>
          <w:szCs w:val="28"/>
        </w:rPr>
      </w:pPr>
      <w:r>
        <w:rPr>
          <w:sz w:val="28"/>
          <w:szCs w:val="28"/>
        </w:rPr>
        <w:t>2016</w:t>
      </w:r>
    </w:p>
    <w:p w:rsidR="0049409B" w:rsidRDefault="0049409B" w:rsidP="0049409B">
      <w:pPr>
        <w:rPr>
          <w:sz w:val="26"/>
          <w:szCs w:val="26"/>
        </w:rPr>
      </w:pPr>
    </w:p>
    <w:p w:rsidR="00A606CE" w:rsidRDefault="00A606CE" w:rsidP="0049409B">
      <w:pPr>
        <w:jc w:val="center"/>
      </w:pPr>
    </w:p>
    <w:p w:rsidR="00A606CE" w:rsidRDefault="00A606CE" w:rsidP="0049409B">
      <w:pPr>
        <w:jc w:val="center"/>
      </w:pPr>
      <w:r>
        <w:rPr>
          <w:noProof/>
          <w:sz w:val="26"/>
          <w:szCs w:val="26"/>
          <w:lang w:eastAsia="en-US"/>
        </w:rPr>
        <w:lastRenderedPageBreak/>
        <w:pict>
          <v:shape id="_x0000_s7874" type="#_x0000_t202" style="position:absolute;left:0;text-align:left;margin-left:159.1pt;margin-top:-44.2pt;width:204.05pt;height:45.4pt;z-index:252124160;mso-width-percent:400;mso-width-percent:400;mso-width-relative:margin;mso-height-relative:margin" stroked="f">
            <v:textbox>
              <w:txbxContent>
                <w:p w:rsidR="007C2525" w:rsidRDefault="007C2525"/>
              </w:txbxContent>
            </v:textbox>
          </v:shape>
        </w:pict>
      </w:r>
    </w:p>
    <w:p w:rsidR="0049409B" w:rsidRDefault="0049409B" w:rsidP="0049409B">
      <w:pPr>
        <w:jc w:val="center"/>
      </w:pPr>
      <w:r>
        <w:t>Министерство образования и науки Российской Федерации</w:t>
      </w:r>
    </w:p>
    <w:p w:rsidR="0049409B" w:rsidRDefault="0049409B" w:rsidP="0049409B">
      <w:pPr>
        <w:jc w:val="center"/>
      </w:pPr>
      <w:r>
        <w:t xml:space="preserve">Федеральное государственное бюджетное образовательное учреждение высшего образования </w:t>
      </w:r>
    </w:p>
    <w:p w:rsidR="0049409B" w:rsidRDefault="0049409B" w:rsidP="0049409B">
      <w:pPr>
        <w:jc w:val="center"/>
      </w:pPr>
      <w:r>
        <w:t xml:space="preserve">«Нижегородский государственный архитектурно-строительный университет» </w:t>
      </w:r>
    </w:p>
    <w:p w:rsidR="0049409B" w:rsidRDefault="0049409B" w:rsidP="0049409B"/>
    <w:p w:rsidR="0049409B" w:rsidRDefault="0049409B" w:rsidP="0049409B"/>
    <w:p w:rsidR="0049409B" w:rsidRDefault="0049409B" w:rsidP="0049409B">
      <w:pPr>
        <w:jc w:val="center"/>
        <w:rPr>
          <w:sz w:val="28"/>
          <w:szCs w:val="28"/>
        </w:rPr>
      </w:pPr>
    </w:p>
    <w:p w:rsidR="0049409B" w:rsidRPr="006F792D" w:rsidRDefault="0049409B" w:rsidP="0049409B">
      <w:pPr>
        <w:ind w:firstLine="1701"/>
        <w:jc w:val="center"/>
        <w:rPr>
          <w:sz w:val="32"/>
          <w:szCs w:val="32"/>
        </w:rPr>
      </w:pPr>
    </w:p>
    <w:p w:rsidR="0049409B" w:rsidRDefault="0049409B" w:rsidP="0049409B">
      <w:pPr>
        <w:ind w:firstLine="1701"/>
        <w:jc w:val="center"/>
        <w:rPr>
          <w:sz w:val="32"/>
          <w:szCs w:val="32"/>
        </w:rPr>
      </w:pPr>
    </w:p>
    <w:p w:rsidR="0049409B" w:rsidRDefault="0049409B" w:rsidP="0049409B">
      <w:pPr>
        <w:spacing w:after="200"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Г.А. </w:t>
      </w:r>
      <w:proofErr w:type="spellStart"/>
      <w:r>
        <w:rPr>
          <w:sz w:val="28"/>
          <w:szCs w:val="28"/>
        </w:rPr>
        <w:t>Шеховцов</w:t>
      </w:r>
      <w:proofErr w:type="spellEnd"/>
      <w:r>
        <w:rPr>
          <w:sz w:val="28"/>
          <w:szCs w:val="28"/>
        </w:rPr>
        <w:t xml:space="preserve">, Р.П. </w:t>
      </w:r>
      <w:proofErr w:type="spellStart"/>
      <w:r>
        <w:rPr>
          <w:sz w:val="28"/>
          <w:szCs w:val="28"/>
        </w:rPr>
        <w:t>Шеховцова</w:t>
      </w:r>
      <w:proofErr w:type="spellEnd"/>
      <w:r>
        <w:rPr>
          <w:sz w:val="28"/>
          <w:szCs w:val="28"/>
        </w:rPr>
        <w:t xml:space="preserve"> </w:t>
      </w:r>
    </w:p>
    <w:p w:rsidR="0049409B" w:rsidRDefault="0049409B" w:rsidP="0049409B">
      <w:pPr>
        <w:spacing w:after="200" w:line="276" w:lineRule="auto"/>
        <w:jc w:val="center"/>
        <w:rPr>
          <w:sz w:val="28"/>
          <w:szCs w:val="28"/>
        </w:rPr>
      </w:pPr>
    </w:p>
    <w:p w:rsidR="0049409B" w:rsidRDefault="0049409B" w:rsidP="0049409B">
      <w:pPr>
        <w:spacing w:line="276" w:lineRule="auto"/>
        <w:rPr>
          <w:b/>
          <w:sz w:val="32"/>
          <w:szCs w:val="32"/>
        </w:rPr>
      </w:pPr>
    </w:p>
    <w:p w:rsidR="0049409B" w:rsidRDefault="0049409B" w:rsidP="0049409B">
      <w:pPr>
        <w:spacing w:line="276" w:lineRule="auto"/>
        <w:rPr>
          <w:b/>
          <w:sz w:val="32"/>
          <w:szCs w:val="32"/>
        </w:rPr>
      </w:pPr>
    </w:p>
    <w:p w:rsidR="004F52D1" w:rsidRDefault="004F52D1" w:rsidP="004F52D1">
      <w:pPr>
        <w:jc w:val="center"/>
        <w:rPr>
          <w:b/>
          <w:caps/>
          <w:kern w:val="2"/>
          <w:sz w:val="28"/>
        </w:rPr>
      </w:pPr>
      <w:r>
        <w:rPr>
          <w:b/>
          <w:caps/>
          <w:kern w:val="2"/>
          <w:sz w:val="28"/>
        </w:rPr>
        <w:t xml:space="preserve">инженерная геодезия  </w:t>
      </w:r>
    </w:p>
    <w:p w:rsidR="00424B82" w:rsidRDefault="00424B82" w:rsidP="0049409B">
      <w:pPr>
        <w:jc w:val="center"/>
        <w:rPr>
          <w:b/>
          <w:sz w:val="26"/>
          <w:szCs w:val="26"/>
        </w:rPr>
      </w:pPr>
    </w:p>
    <w:p w:rsidR="00A606CE" w:rsidRPr="009B0890" w:rsidRDefault="00A606CE" w:rsidP="00A606CE">
      <w:pPr>
        <w:jc w:val="center"/>
      </w:pPr>
      <w:r w:rsidRPr="009B0890">
        <w:t>Учебно-методическое пособие</w:t>
      </w:r>
    </w:p>
    <w:p w:rsidR="00A606CE" w:rsidRPr="009B0890" w:rsidRDefault="00A606CE" w:rsidP="00A606CE">
      <w:pPr>
        <w:jc w:val="center"/>
      </w:pPr>
      <w:r w:rsidRPr="009B0890">
        <w:t>для самостоятельной работы по выполнению расчётно-графических работ №1,2,3 по дисциплине «Инженерная геодезия»</w:t>
      </w:r>
    </w:p>
    <w:p w:rsidR="00A606CE" w:rsidRPr="009B0890" w:rsidRDefault="00A606CE" w:rsidP="00A606CE">
      <w:pPr>
        <w:jc w:val="center"/>
      </w:pPr>
      <w:r w:rsidRPr="009B0890">
        <w:t xml:space="preserve">для </w:t>
      </w:r>
      <w:proofErr w:type="gramStart"/>
      <w:r w:rsidRPr="009B0890">
        <w:t>обучающихся</w:t>
      </w:r>
      <w:proofErr w:type="gramEnd"/>
      <w:r w:rsidRPr="009B0890">
        <w:t xml:space="preserve"> по направлению подготовки 08.03.01 Строительство,</w:t>
      </w:r>
    </w:p>
    <w:p w:rsidR="00A606CE" w:rsidRPr="009B0890" w:rsidRDefault="00A606CE" w:rsidP="00A606CE">
      <w:pPr>
        <w:jc w:val="center"/>
      </w:pPr>
      <w:r w:rsidRPr="009B0890">
        <w:t xml:space="preserve">профиль </w:t>
      </w:r>
      <w:r>
        <w:t>08.05.01 Строительство уникальных зданий и сооружений</w:t>
      </w:r>
    </w:p>
    <w:p w:rsidR="00A606CE" w:rsidRDefault="00A606CE" w:rsidP="00A606CE">
      <w:pPr>
        <w:jc w:val="center"/>
      </w:pPr>
    </w:p>
    <w:p w:rsidR="00A606CE" w:rsidRDefault="00A606CE" w:rsidP="00A606CE">
      <w:pPr>
        <w:jc w:val="center"/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6"/>
          <w:szCs w:val="26"/>
        </w:rPr>
      </w:pPr>
    </w:p>
    <w:p w:rsidR="0049409B" w:rsidRDefault="0049409B" w:rsidP="0049409B">
      <w:pPr>
        <w:rPr>
          <w:sz w:val="20"/>
          <w:szCs w:val="20"/>
        </w:rPr>
      </w:pPr>
    </w:p>
    <w:p w:rsidR="0049409B" w:rsidRDefault="0049409B" w:rsidP="0049409B"/>
    <w:p w:rsidR="0049409B" w:rsidRDefault="0049409B" w:rsidP="0049409B">
      <w:pPr>
        <w:shd w:val="clear" w:color="auto" w:fill="FFFFFF"/>
        <w:ind w:right="386"/>
        <w:jc w:val="center"/>
      </w:pPr>
      <w:r>
        <w:t>Нижний Новгород</w:t>
      </w:r>
    </w:p>
    <w:p w:rsidR="0049409B" w:rsidRDefault="0049409B" w:rsidP="0049409B">
      <w:pPr>
        <w:shd w:val="clear" w:color="auto" w:fill="FFFFFF"/>
        <w:ind w:right="386"/>
        <w:jc w:val="center"/>
      </w:pPr>
      <w:r>
        <w:t xml:space="preserve">ННГАСУ </w:t>
      </w:r>
    </w:p>
    <w:p w:rsidR="0049409B" w:rsidRPr="00424B82" w:rsidRDefault="0049409B" w:rsidP="00424B82">
      <w:pPr>
        <w:shd w:val="clear" w:color="auto" w:fill="FFFFFF"/>
        <w:ind w:right="386"/>
        <w:jc w:val="center"/>
      </w:pPr>
      <w:r>
        <w:t>2016</w:t>
      </w:r>
    </w:p>
    <w:p w:rsidR="0049409B" w:rsidRDefault="0049409B" w:rsidP="0049409B">
      <w:pPr>
        <w:rPr>
          <w:b/>
          <w:i/>
          <w:sz w:val="22"/>
          <w:szCs w:val="22"/>
          <w:u w:val="single"/>
        </w:rPr>
      </w:pPr>
    </w:p>
    <w:p w:rsidR="00DB2782" w:rsidRDefault="00DB2782" w:rsidP="0049409B">
      <w:pPr>
        <w:rPr>
          <w:b/>
          <w:i/>
          <w:sz w:val="22"/>
          <w:szCs w:val="22"/>
          <w:u w:val="single"/>
        </w:rPr>
      </w:pPr>
    </w:p>
    <w:p w:rsidR="00DB2782" w:rsidRDefault="00DB2782" w:rsidP="0049409B">
      <w:pPr>
        <w:rPr>
          <w:b/>
          <w:i/>
          <w:sz w:val="22"/>
          <w:szCs w:val="22"/>
          <w:u w:val="single"/>
        </w:rPr>
      </w:pPr>
    </w:p>
    <w:p w:rsidR="00DB2782" w:rsidRPr="00DB2782" w:rsidRDefault="00DB2782" w:rsidP="0049409B">
      <w:pPr>
        <w:rPr>
          <w:b/>
          <w:sz w:val="22"/>
          <w:szCs w:val="22"/>
          <w:u w:val="single"/>
        </w:rPr>
      </w:pPr>
    </w:p>
    <w:p w:rsidR="0049409B" w:rsidRDefault="0049409B" w:rsidP="0049409B">
      <w:pPr>
        <w:pStyle w:val="9"/>
        <w:rPr>
          <w:b w:val="0"/>
          <w:szCs w:val="24"/>
          <w:lang w:val="ru-RU"/>
        </w:rPr>
      </w:pPr>
      <w:r w:rsidRPr="006F792D">
        <w:rPr>
          <w:b w:val="0"/>
          <w:kern w:val="2"/>
          <w:szCs w:val="24"/>
          <w:lang w:val="ru-RU"/>
        </w:rPr>
        <w:lastRenderedPageBreak/>
        <w:t xml:space="preserve">УДК </w:t>
      </w:r>
      <w:r>
        <w:rPr>
          <w:b w:val="0"/>
          <w:i/>
          <w:sz w:val="22"/>
          <w:szCs w:val="22"/>
          <w:lang w:val="ru-RU"/>
        </w:rPr>
        <w:t>(Присваивает библиотека)</w:t>
      </w:r>
    </w:p>
    <w:p w:rsidR="0049409B" w:rsidRDefault="0049409B" w:rsidP="0049409B">
      <w:pPr>
        <w:ind w:firstLine="709"/>
        <w:jc w:val="both"/>
        <w:rPr>
          <w:b/>
          <w:i/>
        </w:rPr>
      </w:pPr>
    </w:p>
    <w:p w:rsidR="0049409B" w:rsidRDefault="0049409B" w:rsidP="0049409B">
      <w:pPr>
        <w:rPr>
          <w:kern w:val="2"/>
        </w:rPr>
      </w:pPr>
    </w:p>
    <w:p w:rsidR="0049409B" w:rsidRDefault="0049409B" w:rsidP="0049409B">
      <w:pPr>
        <w:spacing w:line="360" w:lineRule="auto"/>
        <w:ind w:firstLine="900"/>
        <w:jc w:val="both"/>
      </w:pPr>
    </w:p>
    <w:p w:rsidR="0049409B" w:rsidRDefault="0049409B" w:rsidP="0049409B">
      <w:pPr>
        <w:ind w:firstLine="709"/>
        <w:jc w:val="both"/>
      </w:pPr>
      <w:r>
        <w:rPr>
          <w:kern w:val="2"/>
        </w:rPr>
        <w:br/>
      </w:r>
    </w:p>
    <w:p w:rsidR="0049409B" w:rsidRPr="00750D65" w:rsidRDefault="0049409B" w:rsidP="0049409B">
      <w:pPr>
        <w:jc w:val="both"/>
        <w:rPr>
          <w:kern w:val="2"/>
        </w:rPr>
      </w:pPr>
      <w:r>
        <w:tab/>
      </w:r>
      <w:proofErr w:type="spellStart"/>
      <w:r>
        <w:t>Шеховцов</w:t>
      </w:r>
      <w:proofErr w:type="spellEnd"/>
      <w:r>
        <w:t xml:space="preserve"> Г. А. Инженерная геодезия [Электронный ресурс]:</w:t>
      </w:r>
      <w:r>
        <w:rPr>
          <w:kern w:val="2"/>
        </w:rPr>
        <w:t xml:space="preserve">  </w:t>
      </w:r>
      <w:proofErr w:type="spellStart"/>
      <w:r>
        <w:rPr>
          <w:kern w:val="2"/>
        </w:rPr>
        <w:t>учеб</w:t>
      </w:r>
      <w:proofErr w:type="gramStart"/>
      <w:r>
        <w:rPr>
          <w:kern w:val="2"/>
        </w:rPr>
        <w:t>.-</w:t>
      </w:r>
      <w:proofErr w:type="gramEnd"/>
      <w:r>
        <w:rPr>
          <w:kern w:val="2"/>
        </w:rPr>
        <w:t>метод</w:t>
      </w:r>
      <w:proofErr w:type="spellEnd"/>
      <w:r>
        <w:rPr>
          <w:kern w:val="2"/>
        </w:rPr>
        <w:t xml:space="preserve">.  </w:t>
      </w:r>
      <w:r w:rsidR="00640DAC">
        <w:rPr>
          <w:kern w:val="2"/>
        </w:rPr>
        <w:t>пос</w:t>
      </w:r>
      <w:r>
        <w:rPr>
          <w:kern w:val="2"/>
        </w:rPr>
        <w:t xml:space="preserve">. / Г. А. </w:t>
      </w:r>
      <w:proofErr w:type="spellStart"/>
      <w:r>
        <w:rPr>
          <w:kern w:val="2"/>
        </w:rPr>
        <w:t>Шеховцов</w:t>
      </w:r>
      <w:proofErr w:type="spellEnd"/>
      <w:r>
        <w:rPr>
          <w:kern w:val="2"/>
        </w:rPr>
        <w:t xml:space="preserve">, Р. П. </w:t>
      </w:r>
      <w:proofErr w:type="spellStart"/>
      <w:r>
        <w:rPr>
          <w:kern w:val="2"/>
        </w:rPr>
        <w:t>Шеховцова</w:t>
      </w:r>
      <w:proofErr w:type="spellEnd"/>
      <w:r>
        <w:rPr>
          <w:kern w:val="2"/>
        </w:rPr>
        <w:t xml:space="preserve">;  </w:t>
      </w:r>
      <w:proofErr w:type="spellStart"/>
      <w:r>
        <w:t>Нижегор</w:t>
      </w:r>
      <w:proofErr w:type="spellEnd"/>
      <w:r>
        <w:t xml:space="preserve">.  </w:t>
      </w:r>
      <w:proofErr w:type="spellStart"/>
      <w:r>
        <w:t>гос</w:t>
      </w:r>
      <w:proofErr w:type="spellEnd"/>
      <w:r>
        <w:t xml:space="preserve">.  архитектур. -  строит.  </w:t>
      </w:r>
      <w:proofErr w:type="spellStart"/>
      <w:r>
        <w:t>ун</w:t>
      </w:r>
      <w:proofErr w:type="spellEnd"/>
      <w:r>
        <w:t xml:space="preserve"> - т  – Н. Новгород:  ННГАСУ,  2016. – </w:t>
      </w:r>
      <w:r w:rsidR="009F3258">
        <w:rPr>
          <w:kern w:val="2"/>
        </w:rPr>
        <w:t>4</w:t>
      </w:r>
      <w:r w:rsidR="00F35034">
        <w:rPr>
          <w:kern w:val="2"/>
        </w:rPr>
        <w:t>5</w:t>
      </w:r>
      <w:r w:rsidRPr="00E96C06">
        <w:rPr>
          <w:kern w:val="2"/>
        </w:rPr>
        <w:t xml:space="preserve"> </w:t>
      </w:r>
      <w:r>
        <w:rPr>
          <w:kern w:val="2"/>
        </w:rPr>
        <w:t>с.</w:t>
      </w:r>
      <w:r>
        <w:t xml:space="preserve">– </w:t>
      </w:r>
      <w:r>
        <w:rPr>
          <w:kern w:val="2"/>
        </w:rPr>
        <w:t>1 электрон</w:t>
      </w:r>
      <w:proofErr w:type="gramStart"/>
      <w:r>
        <w:rPr>
          <w:kern w:val="2"/>
        </w:rPr>
        <w:t>.</w:t>
      </w:r>
      <w:proofErr w:type="gramEnd"/>
      <w:r>
        <w:rPr>
          <w:kern w:val="2"/>
        </w:rPr>
        <w:t xml:space="preserve"> </w:t>
      </w:r>
      <w:proofErr w:type="gramStart"/>
      <w:r>
        <w:rPr>
          <w:kern w:val="2"/>
        </w:rPr>
        <w:t>о</w:t>
      </w:r>
      <w:proofErr w:type="gramEnd"/>
      <w:r>
        <w:rPr>
          <w:kern w:val="2"/>
        </w:rPr>
        <w:t>пт. диск (CD-R</w:t>
      </w:r>
      <w:r>
        <w:rPr>
          <w:kern w:val="2"/>
          <w:lang w:val="en-US"/>
        </w:rPr>
        <w:t>W</w:t>
      </w:r>
      <w:r>
        <w:rPr>
          <w:kern w:val="2"/>
        </w:rPr>
        <w:t xml:space="preserve">) </w:t>
      </w:r>
    </w:p>
    <w:p w:rsidR="0049409B" w:rsidRDefault="0049409B" w:rsidP="0049409B">
      <w:pPr>
        <w:ind w:firstLine="709"/>
        <w:jc w:val="both"/>
        <w:rPr>
          <w:noProof/>
        </w:rPr>
      </w:pPr>
    </w:p>
    <w:p w:rsidR="0049409B" w:rsidRDefault="0049409B" w:rsidP="0049409B">
      <w:pPr>
        <w:jc w:val="both"/>
      </w:pPr>
    </w:p>
    <w:p w:rsidR="0049409B" w:rsidRDefault="0049409B" w:rsidP="0049409B">
      <w:pPr>
        <w:jc w:val="both"/>
      </w:pPr>
    </w:p>
    <w:p w:rsidR="0049409B" w:rsidRDefault="0049409B" w:rsidP="0049409B">
      <w:pPr>
        <w:jc w:val="both"/>
      </w:pPr>
    </w:p>
    <w:p w:rsidR="0049409B" w:rsidRDefault="0049409B" w:rsidP="0049409B">
      <w:pPr>
        <w:jc w:val="both"/>
      </w:pPr>
    </w:p>
    <w:p w:rsidR="0049409B" w:rsidRDefault="0049409B" w:rsidP="0049409B">
      <w:pPr>
        <w:ind w:firstLine="708"/>
        <w:jc w:val="both"/>
      </w:pPr>
    </w:p>
    <w:p w:rsidR="0049409B" w:rsidRDefault="003314A0" w:rsidP="00A606CE">
      <w:pPr>
        <w:ind w:firstLine="708"/>
      </w:pPr>
      <w:r>
        <w:t>Содержит разделы «Обработка результатов горизонтальной съёмки и построение плана» - расчётно-графическая работа №1, «Обработка результатов нивелирования трассы и составление проекта линейного сооружения» - расчётно-графическая работа №2, «Обработка результатов нивелирования поверхности и составление проекта вертикальной планировки» - расчётно-графическая работа №3. Разделы включают исходные данные</w:t>
      </w:r>
      <w:r w:rsidR="00EC0727">
        <w:t>, описание порядка выполнения работ, контрольные вопросы в конце каждого раздела.</w:t>
      </w:r>
    </w:p>
    <w:p w:rsidR="0049409B" w:rsidRDefault="0049409B" w:rsidP="00A606CE">
      <w:pPr>
        <w:autoSpaceDE w:val="0"/>
        <w:autoSpaceDN w:val="0"/>
        <w:adjustRightInd w:val="0"/>
      </w:pPr>
      <w:r>
        <w:t xml:space="preserve">           </w:t>
      </w:r>
      <w:r w:rsidRPr="001E7B22">
        <w:t>Предназначен</w:t>
      </w:r>
      <w:r>
        <w:t xml:space="preserve">а </w:t>
      </w:r>
      <w:r w:rsidR="00897DD3">
        <w:t>для обучающ</w:t>
      </w:r>
      <w:r>
        <w:t>и</w:t>
      </w:r>
      <w:r w:rsidR="00897DD3">
        <w:t>х</w:t>
      </w:r>
      <w:r>
        <w:t>ся в ННГАСУ для</w:t>
      </w:r>
      <w:r>
        <w:rPr>
          <w:kern w:val="2"/>
        </w:rPr>
        <w:t xml:space="preserve"> выполнен</w:t>
      </w:r>
      <w:r w:rsidR="00EC0727">
        <w:rPr>
          <w:kern w:val="2"/>
        </w:rPr>
        <w:t>ия</w:t>
      </w:r>
      <w:r>
        <w:rPr>
          <w:kern w:val="2"/>
        </w:rPr>
        <w:t xml:space="preserve"> расчётно-графических работ</w:t>
      </w:r>
      <w:r w:rsidRPr="001E7B22">
        <w:t xml:space="preserve"> </w:t>
      </w:r>
      <w:r w:rsidR="00A148BA">
        <w:t xml:space="preserve">№1,2,3 </w:t>
      </w:r>
      <w:r w:rsidR="00897DD3">
        <w:t xml:space="preserve">по дисциплине «Инженерная геодезия» </w:t>
      </w:r>
      <w:r w:rsidRPr="001E7B22">
        <w:t>по направлению подготовки  08.03.01 Строительс</w:t>
      </w:r>
      <w:r>
        <w:t>т</w:t>
      </w:r>
      <w:r w:rsidRPr="001E7B22">
        <w:t xml:space="preserve">во, профиль </w:t>
      </w:r>
      <w:r w:rsidR="00A606CE">
        <w:t>08.05.01 Строительство уникальных зданий и сооружений</w:t>
      </w:r>
      <w:r w:rsidRPr="001E7B22">
        <w:t>.</w:t>
      </w:r>
      <w:r>
        <w:t xml:space="preserve"> </w:t>
      </w:r>
    </w:p>
    <w:p w:rsidR="0049409B" w:rsidRDefault="0049409B" w:rsidP="00A606CE">
      <w:pPr>
        <w:pStyle w:val="a7"/>
        <w:spacing w:line="240" w:lineRule="auto"/>
        <w:ind w:left="181" w:firstLine="527"/>
        <w:rPr>
          <w:rFonts w:ascii="Times New Roman" w:hAnsi="Times New Roman"/>
          <w:b/>
          <w:bCs/>
          <w:sz w:val="24"/>
          <w:szCs w:val="24"/>
        </w:rPr>
      </w:pPr>
    </w:p>
    <w:p w:rsidR="0049409B" w:rsidRDefault="0049409B" w:rsidP="00A606CE">
      <w:pPr>
        <w:ind w:firstLine="900"/>
      </w:pPr>
    </w:p>
    <w:p w:rsidR="0049409B" w:rsidRDefault="0049409B" w:rsidP="0049409B">
      <w:pPr>
        <w:jc w:val="both"/>
      </w:pPr>
    </w:p>
    <w:p w:rsidR="0049409B" w:rsidRDefault="0049409B" w:rsidP="0049409B">
      <w:pPr>
        <w:jc w:val="both"/>
      </w:pPr>
    </w:p>
    <w:p w:rsidR="0049409B" w:rsidRDefault="0049409B" w:rsidP="0049409B">
      <w:pPr>
        <w:jc w:val="both"/>
        <w:rPr>
          <w:sz w:val="26"/>
          <w:szCs w:val="26"/>
        </w:rPr>
      </w:pPr>
    </w:p>
    <w:p w:rsidR="0049409B" w:rsidRDefault="0049409B" w:rsidP="0049409B">
      <w:pPr>
        <w:spacing w:line="276" w:lineRule="auto"/>
        <w:jc w:val="both"/>
        <w:rPr>
          <w:sz w:val="26"/>
          <w:szCs w:val="26"/>
        </w:rPr>
      </w:pPr>
    </w:p>
    <w:p w:rsidR="0049409B" w:rsidRDefault="0049409B" w:rsidP="0049409B">
      <w:pPr>
        <w:spacing w:line="276" w:lineRule="auto"/>
        <w:ind w:firstLine="720"/>
        <w:jc w:val="both"/>
        <w:rPr>
          <w:sz w:val="26"/>
          <w:szCs w:val="26"/>
        </w:rPr>
      </w:pPr>
    </w:p>
    <w:p w:rsidR="0049409B" w:rsidRDefault="0049409B" w:rsidP="0049409B">
      <w:pPr>
        <w:spacing w:line="276" w:lineRule="auto"/>
        <w:jc w:val="both"/>
      </w:pPr>
    </w:p>
    <w:p w:rsidR="0049409B" w:rsidRDefault="0049409B" w:rsidP="0049409B">
      <w:pPr>
        <w:spacing w:line="276" w:lineRule="auto"/>
        <w:jc w:val="both"/>
      </w:pPr>
    </w:p>
    <w:p w:rsidR="0049409B" w:rsidRDefault="0049409B" w:rsidP="0049409B">
      <w:pPr>
        <w:spacing w:line="276" w:lineRule="auto"/>
        <w:jc w:val="both"/>
      </w:pPr>
    </w:p>
    <w:p w:rsidR="0049409B" w:rsidRDefault="0049409B" w:rsidP="0049409B">
      <w:pPr>
        <w:spacing w:line="276" w:lineRule="auto"/>
        <w:jc w:val="both"/>
      </w:pPr>
    </w:p>
    <w:p w:rsidR="0049409B" w:rsidRDefault="0049409B" w:rsidP="0049409B">
      <w:pPr>
        <w:spacing w:line="276" w:lineRule="auto"/>
        <w:jc w:val="both"/>
      </w:pPr>
    </w:p>
    <w:p w:rsidR="0049409B" w:rsidRDefault="0049409B" w:rsidP="0049409B">
      <w:pPr>
        <w:spacing w:line="276" w:lineRule="auto"/>
        <w:jc w:val="both"/>
      </w:pPr>
    </w:p>
    <w:p w:rsidR="0049409B" w:rsidRDefault="0049409B" w:rsidP="0049409B">
      <w:pPr>
        <w:spacing w:line="276" w:lineRule="auto"/>
        <w:jc w:val="both"/>
      </w:pPr>
    </w:p>
    <w:p w:rsidR="0049409B" w:rsidRDefault="0049409B" w:rsidP="0049409B">
      <w:pPr>
        <w:spacing w:line="276" w:lineRule="auto"/>
        <w:jc w:val="both"/>
      </w:pPr>
    </w:p>
    <w:p w:rsidR="0049409B" w:rsidRDefault="0049409B" w:rsidP="0049409B">
      <w:pPr>
        <w:spacing w:line="276" w:lineRule="auto"/>
        <w:jc w:val="both"/>
      </w:pPr>
    </w:p>
    <w:p w:rsidR="0049409B" w:rsidRDefault="0049409B" w:rsidP="0049409B">
      <w:pPr>
        <w:spacing w:line="276" w:lineRule="auto"/>
        <w:jc w:val="both"/>
      </w:pPr>
    </w:p>
    <w:p w:rsidR="0049409B" w:rsidRDefault="0049409B" w:rsidP="00D37023">
      <w:pPr>
        <w:spacing w:line="276" w:lineRule="auto"/>
      </w:pPr>
    </w:p>
    <w:p w:rsidR="0049409B" w:rsidRPr="00111AC0" w:rsidRDefault="0049409B" w:rsidP="0049409B">
      <w:pPr>
        <w:spacing w:line="276" w:lineRule="auto"/>
        <w:jc w:val="both"/>
      </w:pPr>
    </w:p>
    <w:p w:rsidR="0049409B" w:rsidRDefault="0049409B" w:rsidP="0049409B">
      <w:pPr>
        <w:spacing w:line="276" w:lineRule="auto"/>
        <w:jc w:val="both"/>
        <w:rPr>
          <w:sz w:val="26"/>
          <w:szCs w:val="26"/>
        </w:rPr>
      </w:pPr>
    </w:p>
    <w:p w:rsidR="0049409B" w:rsidRDefault="0049409B" w:rsidP="0049409B">
      <w:pPr>
        <w:spacing w:line="276" w:lineRule="auto"/>
        <w:jc w:val="both"/>
        <w:rPr>
          <w:sz w:val="26"/>
          <w:szCs w:val="26"/>
        </w:rPr>
      </w:pPr>
    </w:p>
    <w:p w:rsidR="0049409B" w:rsidRPr="006F792D" w:rsidRDefault="0049409B" w:rsidP="0049409B">
      <w:pPr>
        <w:jc w:val="both"/>
      </w:pPr>
    </w:p>
    <w:p w:rsidR="0049409B" w:rsidRDefault="0049409B" w:rsidP="0049409B">
      <w:pPr>
        <w:jc w:val="center"/>
      </w:pPr>
      <w:r>
        <w:t xml:space="preserve">    </w:t>
      </w: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 xml:space="preserve">       © Г.А. </w:t>
      </w:r>
      <w:proofErr w:type="spellStart"/>
      <w:r>
        <w:t>Шеховцов</w:t>
      </w:r>
      <w:proofErr w:type="spellEnd"/>
      <w:r>
        <w:t xml:space="preserve">, Р.П. </w:t>
      </w:r>
      <w:proofErr w:type="spellStart"/>
      <w:r>
        <w:t>Шеховцова</w:t>
      </w:r>
      <w:proofErr w:type="spellEnd"/>
      <w:r>
        <w:t>, 2016</w:t>
      </w:r>
    </w:p>
    <w:p w:rsidR="003D1482" w:rsidRDefault="0049409B" w:rsidP="00D37023">
      <w:pPr>
        <w:jc w:val="center"/>
        <w:rPr>
          <w:lang w:eastAsia="zh-CN"/>
        </w:rPr>
      </w:pPr>
      <w:r>
        <w:tab/>
      </w:r>
      <w:r>
        <w:tab/>
      </w:r>
      <w:r>
        <w:tab/>
      </w:r>
      <w:r>
        <w:tab/>
        <w:t xml:space="preserve">    </w:t>
      </w:r>
      <w:r w:rsidRPr="006F792D">
        <w:t>© ННГАСУ, 2016</w:t>
      </w:r>
      <w:r>
        <w:t xml:space="preserve">.  </w:t>
      </w:r>
      <w:r w:rsidRPr="006F792D">
        <w:rPr>
          <w:lang w:eastAsia="zh-CN"/>
        </w:rPr>
        <w:br w:type="page"/>
      </w:r>
    </w:p>
    <w:p w:rsidR="005C1876" w:rsidRPr="00DB2782" w:rsidRDefault="005C1876" w:rsidP="005C1876">
      <w:pPr>
        <w:pStyle w:val="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B2782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</w:p>
    <w:p w:rsidR="005C1876" w:rsidRPr="00DB2782" w:rsidRDefault="005C1876" w:rsidP="005C1876">
      <w:pPr>
        <w:pStyle w:val="af2"/>
        <w:rPr>
          <w:rFonts w:asciiTheme="majorHAnsi" w:hAnsiTheme="majorHAnsi"/>
        </w:rPr>
      </w:pPr>
    </w:p>
    <w:p w:rsidR="005C1876" w:rsidRDefault="005C1876" w:rsidP="005C1876">
      <w:pPr>
        <w:pStyle w:val="af2"/>
      </w:pPr>
      <w:r>
        <w:t>1. При выполнении РГР №1 студенты должны изучить:</w:t>
      </w:r>
    </w:p>
    <w:p w:rsidR="005C1876" w:rsidRDefault="005C1876" w:rsidP="005C1876">
      <w:pPr>
        <w:pStyle w:val="af2"/>
        <w:ind w:firstLine="0"/>
      </w:pPr>
      <w:r>
        <w:t xml:space="preserve">         </w:t>
      </w:r>
      <w:r>
        <w:sym w:font="Symbol" w:char="F0B7"/>
      </w:r>
      <w:r>
        <w:t xml:space="preserve"> состав полевых работ при горизонтальной геодезической съёмке участка местности (создание съёмочного обоснования, способы съёмки предметов и контуров местности с составлением абриса);</w:t>
      </w:r>
    </w:p>
    <w:p w:rsidR="005C1876" w:rsidRDefault="005C1876" w:rsidP="005C1876">
      <w:pPr>
        <w:pStyle w:val="af2"/>
      </w:pPr>
      <w:r>
        <w:t xml:space="preserve"> </w:t>
      </w:r>
      <w:r>
        <w:sym w:font="Symbol" w:char="F0B7"/>
      </w:r>
      <w:r>
        <w:t xml:space="preserve"> состав камеральных работ (вычисление координат точек съёмочного обоснования, построение плана горизонтальной съёмки и его оформление в соответствии с условными знаками).  </w:t>
      </w:r>
    </w:p>
    <w:p w:rsidR="005C1876" w:rsidRDefault="005C1876" w:rsidP="005C1876">
      <w:pPr>
        <w:pStyle w:val="af2"/>
      </w:pPr>
    </w:p>
    <w:p w:rsidR="005C1876" w:rsidRDefault="005C1876" w:rsidP="005C1876">
      <w:pPr>
        <w:pStyle w:val="af2"/>
      </w:pPr>
      <w:r>
        <w:t>2. При выполнении РГР №2 студенты должны изучить:</w:t>
      </w:r>
    </w:p>
    <w:p w:rsidR="005C1876" w:rsidRDefault="005C1876" w:rsidP="005C1876">
      <w:pPr>
        <w:pStyle w:val="af2"/>
        <w:ind w:firstLine="0"/>
      </w:pPr>
      <w:r>
        <w:t xml:space="preserve">         </w:t>
      </w:r>
      <w:r>
        <w:sym w:font="Symbol" w:char="F0B7"/>
      </w:r>
      <w:r>
        <w:t xml:space="preserve"> состав полевых работ при нивелировании трассы (разбивка пикетажа с составлением пикетажного журнала, нивелирование точек трассы);</w:t>
      </w:r>
    </w:p>
    <w:p w:rsidR="005C1876" w:rsidRDefault="005C1876" w:rsidP="005C1876">
      <w:pPr>
        <w:pStyle w:val="af2"/>
      </w:pPr>
      <w:r>
        <w:t xml:space="preserve"> </w:t>
      </w:r>
      <w:r>
        <w:sym w:font="Symbol" w:char="F0B7"/>
      </w:r>
      <w:r>
        <w:t xml:space="preserve"> состав камеральных работ (обработка журнала нивелирования трассы, построение продольного и поперечных профилей, составление проекта линейного сооружения). </w:t>
      </w:r>
    </w:p>
    <w:p w:rsidR="005C1876" w:rsidRDefault="005C1876" w:rsidP="005C1876">
      <w:pPr>
        <w:pStyle w:val="af2"/>
      </w:pPr>
      <w:r>
        <w:t xml:space="preserve"> </w:t>
      </w:r>
    </w:p>
    <w:p w:rsidR="005C1876" w:rsidRDefault="005C1876" w:rsidP="005C1876">
      <w:pPr>
        <w:pStyle w:val="af2"/>
      </w:pPr>
      <w:r>
        <w:t>3. При выполнении РГР №3 студенты должны изучить:</w:t>
      </w:r>
    </w:p>
    <w:p w:rsidR="005C1876" w:rsidRDefault="005C1876" w:rsidP="005C1876">
      <w:pPr>
        <w:pStyle w:val="af2"/>
        <w:ind w:firstLine="0"/>
      </w:pPr>
      <w:r>
        <w:t xml:space="preserve">         </w:t>
      </w:r>
      <w:r>
        <w:sym w:font="Symbol" w:char="F0B7"/>
      </w:r>
      <w:r>
        <w:t xml:space="preserve"> состав полевых работ при нивелировании поверхности (разбивка на местности сетки квадратов с составлением схемы нивелирования, нивелирование вершин квадратов);</w:t>
      </w:r>
    </w:p>
    <w:p w:rsidR="005C1876" w:rsidRDefault="005C1876" w:rsidP="005C1876">
      <w:pPr>
        <w:pStyle w:val="af2"/>
      </w:pPr>
      <w:r>
        <w:t xml:space="preserve"> </w:t>
      </w:r>
      <w:r>
        <w:sym w:font="Symbol" w:char="F0B7"/>
      </w:r>
      <w:r>
        <w:t xml:space="preserve"> состав камеральных работ (обработка журнала нивелирования вершин квадратов, построение плана вертикальной съемки, составление проекта вертикальной планировки горизонтальной плоскостью с условием соблюдения баланса земляных работ</w:t>
      </w:r>
      <w:proofErr w:type="gramStart"/>
      <w:r>
        <w:t xml:space="preserve"> )</w:t>
      </w:r>
      <w:proofErr w:type="gramEnd"/>
      <w:r>
        <w:t xml:space="preserve">.  </w:t>
      </w:r>
    </w:p>
    <w:p w:rsidR="005C1876" w:rsidRDefault="005C1876" w:rsidP="005C1876">
      <w:pPr>
        <w:pStyle w:val="af2"/>
      </w:pPr>
    </w:p>
    <w:p w:rsidR="005C1876" w:rsidRDefault="005C1876" w:rsidP="005C1876">
      <w:pPr>
        <w:pStyle w:val="af2"/>
        <w:rPr>
          <w:rFonts w:ascii="Arial" w:hAnsi="Arial"/>
          <w:snapToGrid w:val="0"/>
          <w:color w:val="000000"/>
          <w:sz w:val="32"/>
        </w:rPr>
      </w:pPr>
      <w:r>
        <w:t>3. Расчётно-графические работы выполняются студентами самостоятельно. Каждый студент работает со своим индивидуальным вариантом задания, который складывается из буквы блока</w:t>
      </w:r>
      <w:proofErr w:type="gramStart"/>
      <w:r>
        <w:t xml:space="preserve"> А</w:t>
      </w:r>
      <w:proofErr w:type="gramEnd"/>
      <w:r>
        <w:t>, Б или В и порядкового номера студента в кафедральном списке группы. Например, если за студенческой группой закреплен блок</w:t>
      </w:r>
      <w:proofErr w:type="gramStart"/>
      <w:r>
        <w:t xml:space="preserve"> Б</w:t>
      </w:r>
      <w:proofErr w:type="gramEnd"/>
      <w:r>
        <w:t>, то для порядкового номера 12 индивидуальный вариант будет Б-12.</w:t>
      </w:r>
    </w:p>
    <w:p w:rsidR="005C1876" w:rsidRDefault="005C1876" w:rsidP="005C1876">
      <w:pPr>
        <w:pStyle w:val="af2"/>
      </w:pPr>
    </w:p>
    <w:p w:rsidR="005C1876" w:rsidRDefault="005C1876" w:rsidP="005C1876">
      <w:pPr>
        <w:pStyle w:val="af2"/>
      </w:pPr>
      <w:r>
        <w:t xml:space="preserve">4. </w:t>
      </w:r>
      <w:proofErr w:type="gramStart"/>
      <w:r>
        <w:t>Расчётно-графические работы № 1, 2, 3 состоят из двух частей: расчётной и графической.</w:t>
      </w:r>
      <w:proofErr w:type="gramEnd"/>
      <w:r>
        <w:t xml:space="preserve"> Каждая из частей может выполняться студентами вручную (с использованием микрокалькулятора и обычных чертежных принадлежностей) или с помощью персонального компьютера. </w:t>
      </w:r>
    </w:p>
    <w:p w:rsidR="005C1876" w:rsidRDefault="005C1876" w:rsidP="005C1876">
      <w:pPr>
        <w:pStyle w:val="af2"/>
      </w:pPr>
    </w:p>
    <w:p w:rsidR="005C1876" w:rsidRDefault="005C1876" w:rsidP="005C1876">
      <w:pPr>
        <w:pStyle w:val="af2"/>
      </w:pPr>
    </w:p>
    <w:p w:rsidR="005C1876" w:rsidRDefault="005C1876" w:rsidP="005C1876">
      <w:pPr>
        <w:pStyle w:val="af2"/>
      </w:pPr>
    </w:p>
    <w:p w:rsidR="005C1876" w:rsidRDefault="005C1876" w:rsidP="005C1876">
      <w:pPr>
        <w:pStyle w:val="af2"/>
      </w:pPr>
    </w:p>
    <w:p w:rsidR="005C1876" w:rsidRDefault="005C1876" w:rsidP="005C1876">
      <w:pPr>
        <w:pStyle w:val="af2"/>
      </w:pPr>
    </w:p>
    <w:p w:rsidR="005C1876" w:rsidRDefault="005C1876" w:rsidP="005C1876">
      <w:pPr>
        <w:pStyle w:val="af2"/>
        <w:ind w:firstLine="0"/>
      </w:pPr>
    </w:p>
    <w:p w:rsidR="005C1876" w:rsidRPr="00F1249A" w:rsidRDefault="005C1876" w:rsidP="005C1876">
      <w:pPr>
        <w:pStyle w:val="3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F1249A">
        <w:rPr>
          <w:rFonts w:ascii="Times New Roman" w:hAnsi="Times New Roman" w:cs="Times New Roman"/>
          <w:color w:val="auto"/>
          <w:sz w:val="28"/>
          <w:szCs w:val="28"/>
        </w:rPr>
        <w:lastRenderedPageBreak/>
        <w:t>РАСЧЕТНО-ГРАФИЧЕСКАЯ РАБОТА №1</w:t>
      </w:r>
    </w:p>
    <w:p w:rsidR="005C1876" w:rsidRPr="00F1249A" w:rsidRDefault="005C1876" w:rsidP="005C1876">
      <w:pPr>
        <w:pStyle w:val="3"/>
        <w:rPr>
          <w:rFonts w:ascii="Times New Roman" w:hAnsi="Times New Roman" w:cs="Times New Roman"/>
          <w:sz w:val="28"/>
          <w:szCs w:val="28"/>
        </w:rPr>
      </w:pPr>
    </w:p>
    <w:p w:rsidR="005C1876" w:rsidRDefault="005C1876" w:rsidP="005C1876">
      <w:pPr>
        <w:pStyle w:val="31"/>
        <w:jc w:val="center"/>
        <w:rPr>
          <w:b/>
          <w:u w:val="single"/>
        </w:rPr>
      </w:pPr>
      <w:r>
        <w:rPr>
          <w:b/>
          <w:u w:val="single"/>
        </w:rPr>
        <w:t>ОБРАБОТКА РЕЗУЛЬТАТОВ ГОРИЗОНТАЛЬНОЙ СЪЕМКИ И ПОСТРОЕНИЕ ПЛАНА</w:t>
      </w:r>
    </w:p>
    <w:p w:rsidR="005C1876" w:rsidRDefault="005C1876" w:rsidP="005C1876">
      <w:pPr>
        <w:jc w:val="both"/>
        <w:rPr>
          <w:b/>
          <w:i/>
        </w:rPr>
      </w:pPr>
    </w:p>
    <w:p w:rsidR="005C1876" w:rsidRDefault="005C1876" w:rsidP="005C1876"/>
    <w:p w:rsidR="005C1876" w:rsidRDefault="005C1876" w:rsidP="005C1876">
      <w:pPr>
        <w:pStyle w:val="af2"/>
        <w:ind w:firstLine="720"/>
      </w:pPr>
      <w:r>
        <w:t xml:space="preserve"> Исходными данными для РГР №1 являются результаты угловых и линейных измерений при создании съёмочного обоснования и при составлении  абриса горизонтальной съемки. Некоторые исходные данные вместо цифр имеют две точки. </w:t>
      </w:r>
      <w:proofErr w:type="gramStart"/>
      <w:r>
        <w:t>Например, второй измеренный горизонтальный угол (графы 2 и 3 в таблице 2 на стр. 9) у всех студентов равен 169</w:t>
      </w:r>
      <w:r>
        <w:rPr>
          <w:vertAlign w:val="superscript"/>
        </w:rPr>
        <w:t>0</w:t>
      </w:r>
      <w:r>
        <w:t xml:space="preserve"> 0</w:t>
      </w:r>
      <w:r>
        <w:rPr>
          <w:sz w:val="36"/>
        </w:rPr>
        <w:t>.</w:t>
      </w:r>
      <w:r>
        <w:t>,</w:t>
      </w:r>
      <w:r>
        <w:rPr>
          <w:sz w:val="36"/>
        </w:rPr>
        <w:t>.</w:t>
      </w:r>
      <w:r>
        <w:rPr>
          <w:rFonts w:ascii="Arial" w:hAnsi="Arial"/>
          <w:snapToGrid w:val="0"/>
          <w:color w:val="000000"/>
          <w:sz w:val="32"/>
        </w:rPr>
        <w:t>'</w:t>
      </w:r>
      <w:r w:rsidRPr="00E6430B">
        <w:rPr>
          <w:rFonts w:ascii="Arial" w:hAnsi="Arial"/>
          <w:snapToGrid w:val="0"/>
          <w:color w:val="000000"/>
          <w:sz w:val="32"/>
        </w:rPr>
        <w:t xml:space="preserve"> </w:t>
      </w:r>
      <w:r>
        <w:rPr>
          <w:rFonts w:ascii="Arial" w:hAnsi="Arial"/>
          <w:snapToGrid w:val="0"/>
          <w:color w:val="000000"/>
          <w:sz w:val="32"/>
        </w:rPr>
        <w:t>.</w:t>
      </w:r>
      <w:r>
        <w:t xml:space="preserve"> Вместо точек следует подставить номер своего варианта (так, для А-5, Б-5, В-5 угол будет 169</w:t>
      </w:r>
      <w:r>
        <w:rPr>
          <w:vertAlign w:val="superscript"/>
        </w:rPr>
        <w:t>0</w:t>
      </w:r>
      <w:r>
        <w:t xml:space="preserve"> 00,5</w:t>
      </w:r>
      <w:r>
        <w:rPr>
          <w:rFonts w:ascii="Arial" w:hAnsi="Arial"/>
          <w:snapToGrid w:val="0"/>
          <w:color w:val="000000"/>
          <w:sz w:val="32"/>
        </w:rPr>
        <w:t xml:space="preserve">', </w:t>
      </w:r>
      <w:r>
        <w:t>а для А-15, Б-15, В-15 он равен 169</w:t>
      </w:r>
      <w:r>
        <w:rPr>
          <w:vertAlign w:val="superscript"/>
        </w:rPr>
        <w:t>0</w:t>
      </w:r>
      <w:r>
        <w:t xml:space="preserve"> 01,5</w:t>
      </w:r>
      <w:r>
        <w:rPr>
          <w:rFonts w:ascii="Arial" w:hAnsi="Arial"/>
          <w:snapToGrid w:val="0"/>
          <w:color w:val="000000"/>
          <w:sz w:val="32"/>
        </w:rPr>
        <w:t>'</w:t>
      </w:r>
      <w:r>
        <w:t xml:space="preserve">  и аналогично в других случаях</w:t>
      </w:r>
      <w:r>
        <w:rPr>
          <w:rFonts w:ascii="Arial" w:hAnsi="Arial"/>
          <w:snapToGrid w:val="0"/>
          <w:color w:val="000000"/>
          <w:sz w:val="32"/>
        </w:rPr>
        <w:t>).</w:t>
      </w:r>
      <w:proofErr w:type="gramEnd"/>
    </w:p>
    <w:p w:rsidR="005C1876" w:rsidRDefault="005C1876" w:rsidP="005C1876">
      <w:pPr>
        <w:pStyle w:val="8"/>
        <w:rPr>
          <w:b/>
        </w:rPr>
      </w:pPr>
      <w:r>
        <w:rPr>
          <w:b/>
        </w:rPr>
        <w:t>ПОСТАНОВКА ЗАДАЧИ</w:t>
      </w:r>
    </w:p>
    <w:p w:rsidR="005C1876" w:rsidRDefault="00986F4F" w:rsidP="005C1876">
      <w:pPr>
        <w:ind w:firstLine="720"/>
        <w:jc w:val="center"/>
        <w:rPr>
          <w:sz w:val="28"/>
        </w:rPr>
      </w:pPr>
      <w:r w:rsidRPr="00986F4F">
        <w:rPr>
          <w:noProof/>
          <w:sz w:val="20"/>
        </w:rPr>
        <w:pict>
          <v:group id="_x0000_s1168" style="position:absolute;left:0;text-align:left;margin-left:-6.3pt;margin-top:6.6pt;width:273.6pt;height:3in;z-index:251682816" coordorigin="1008,1872" coordsize="5472,4320" o:allowincell="f">
            <v:shape id="_x0000_s1169" type="#_x0000_t202" style="position:absolute;left:1008;top:4173;width:859;height:579" filled="f" stroked="f">
              <v:textbox style="mso-next-textbox:#_x0000_s1169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lang w:val="en-US"/>
                      </w:rPr>
                      <w:t>D</w:t>
                    </w:r>
                    <w:r>
                      <w:rPr>
                        <w:sz w:val="32"/>
                        <w:vertAlign w:val="subscript"/>
                        <w:lang w:val="en-US"/>
                      </w:rPr>
                      <w:t>1-2</w:t>
                    </w:r>
                  </w:p>
                </w:txbxContent>
              </v:textbox>
            </v:shape>
            <v:line id="_x0000_s1170" style="position:absolute;flip:y" from="1771,3726" to="1867,5134" strokeweight="1.5pt"/>
            <v:line id="_x0000_s1171" style="position:absolute;flip:y" from="1867,2418" to="2437,3726" strokeweight="1.5pt"/>
            <v:line id="_x0000_s1172" style="position:absolute" from="2437,2418" to="5575,2418" strokeweight="1.5pt"/>
            <v:line id="_x0000_s1173" style="position:absolute;flip:y" from="1771,5034" to="5956,5134" strokeweight="1.5pt"/>
            <v:line id="_x0000_s1174" style="position:absolute" from="5575,2418" to="5956,5034" strokeweight="1.5pt"/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175" type="#_x0000_t19" style="position:absolute;left:5483;top:4534;width:428;height:511" coordsize="21600,24379" adj="11294926,-6256510,21600,21502" path="wr,-98,43200,43102,192,24379,19542,nfewr,-98,43200,43102,192,24379,19542,l21600,21502nsxe">
              <v:stroke startarrow="classic" endarrow="classic"/>
              <v:path o:connectlocs="192,24379;19542,0;21600,21502"/>
            </v:shape>
            <v:shape id="_x0000_s1176" type="#_x0000_t19" style="position:absolute;left:5198;top:2406;width:439;height:515" coordsize="22201,24577" adj="5793803,-11277369,21600,2977" path="wr,-18623,43200,24577,22201,24569,206,nfewr,-18623,43200,24577,22201,24569,206,l21600,2977nsxe">
              <v:stroke startarrow="classic" endarrow="classic"/>
              <v:path o:connectlocs="22201,24569;206,0;21600,2977"/>
            </v:shape>
            <v:shape id="_x0000_s1177" type="#_x0000_t19" style="position:absolute;left:2261;top:2368;width:555;height:453" coordsize="27958,21600" adj="390203,7041376,6475,0" path="wr-15125,-21600,28075,21600,27958,2241,,20607nfewr-15125,-21600,28075,21600,27958,2241,,20607l6475,nsxe">
              <v:stroke startarrow="classic" endarrow="classic"/>
              <v:path o:connectlocs="27958,2241;0,20607;6475,0"/>
            </v:shape>
            <v:shape id="_x0000_s1178" type="#_x0000_t19" style="position:absolute;left:1724;top:3361;width:428;height:753" coordsize="21600,35985" adj="-2890757,4975566,,15034" path="wr-21600,-6566,21600,36634,15509,,5254,35985nfewr-21600,-6566,21600,36634,15509,,5254,35985l,15034nsxe">
              <v:stroke startarrow="classic" endarrow="classic"/>
              <v:path o:connectlocs="15509,0;5254,35985;0,15034"/>
            </v:shape>
            <v:shape id="_x0000_s1179" type="#_x0000_t19" style="position:absolute;left:1819;top:4633;width:429;height:508" coordsize="21671,24208" adj="-5910533,454470,71" path="wr-21529,,21671,43200,,,21513,24208nfewr-21529,,21671,43200,,,21513,24208l71,21600nsxe">
              <v:stroke startarrow="classic" endarrow="classic"/>
              <v:path o:connectlocs="0,0;21513,24208;71,21600"/>
            </v:shape>
            <v:shape id="_x0000_s1180" type="#_x0000_t202" style="position:absolute;left:1296;top:5034;width:475;height:438" filled="f" stroked="f">
              <v:textbox style="mso-next-textbox:#_x0000_s118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181" type="#_x0000_t202" style="position:absolute;left:1440;top:3424;width:427;height:464" filled="f" stroked="f">
              <v:textbox style="mso-next-textbox:#_x0000_s1181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182" type="#_x0000_t202" style="position:absolute;left:2016;top:2117;width:516;height:475" filled="f" stroked="f">
              <v:textbox style="mso-next-textbox:#_x0000_s1182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183" type="#_x0000_t202" style="position:absolute;left:5480;top:2117;width:568;height:475" filled="f" stroked="f">
              <v:textbox style="mso-next-textbox:#_x0000_s1183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184" type="#_x0000_t202" style="position:absolute;left:5904;top:4933;width:432;height:395" filled="f" stroked="f">
              <v:textbox style="mso-next-textbox:#_x0000_s1184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1185" type="#_x0000_t202" style="position:absolute;left:2152;top:4430;width:584;height:610" filled="f" stroked="f">
              <v:textbox style="mso-next-textbox:#_x0000_s1185">
                <w:txbxContent>
                  <w:p w:rsidR="00B16F80" w:rsidRDefault="00B16F80" w:rsidP="005C1876">
                    <w:r>
                      <w:rPr>
                        <w:rFonts w:ascii="Symbol" w:hAnsi="Symbol"/>
                      </w:rPr>
                      <w:t></w:t>
                    </w:r>
                    <w:r>
                      <w:rPr>
                        <w:rFonts w:ascii="Symbol" w:hAnsi="Symbol"/>
                        <w:sz w:val="32"/>
                        <w:vertAlign w:val="subscript"/>
                      </w:rPr>
                      <w:t></w:t>
                    </w:r>
                  </w:p>
                </w:txbxContent>
              </v:textbox>
            </v:shape>
            <v:shape id="_x0000_s1186" type="#_x0000_t202" style="position:absolute;left:2152;top:3525;width:584;height:507" filled="f" stroked="f">
              <v:textbox style="mso-next-textbox:#_x0000_s1186">
                <w:txbxContent>
                  <w:p w:rsidR="00B16F80" w:rsidRDefault="00B16F80" w:rsidP="005C1876">
                    <w:pPr>
                      <w:rPr>
                        <w:lang w:val="en-US"/>
                      </w:rPr>
                    </w:pPr>
                    <w:r>
                      <w:rPr>
                        <w:rFonts w:ascii="Symbol" w:hAnsi="Symbol"/>
                      </w:rPr>
                      <w:t></w:t>
                    </w:r>
                    <w:r>
                      <w:rPr>
                        <w:sz w:val="32"/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187" type="#_x0000_t202" style="position:absolute;left:2627;top:2620;width:685;height:548" filled="f" stroked="f">
              <v:textbox style="mso-next-textbox:#_x0000_s1187">
                <w:txbxContent>
                  <w:p w:rsidR="00B16F80" w:rsidRDefault="00B16F80" w:rsidP="005C1876">
                    <w:pPr>
                      <w:rPr>
                        <w:lang w:val="en-US"/>
                      </w:rPr>
                    </w:pPr>
                    <w:r>
                      <w:rPr>
                        <w:rFonts w:ascii="Symbol" w:hAnsi="Symbol"/>
                      </w:rPr>
                      <w:t></w:t>
                    </w:r>
                    <w:r>
                      <w:rPr>
                        <w:sz w:val="32"/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188" type="#_x0000_t202" style="position:absolute;left:4752;top:2620;width:538;height:548" filled="f" stroked="f">
              <v:textbox style="mso-next-textbox:#_x0000_s1188">
                <w:txbxContent>
                  <w:p w:rsidR="00B16F80" w:rsidRDefault="00B16F80" w:rsidP="005C1876">
                    <w:pPr>
                      <w:rPr>
                        <w:lang w:val="en-US"/>
                      </w:rPr>
                    </w:pPr>
                    <w:r>
                      <w:rPr>
                        <w:rFonts w:ascii="Symbol" w:hAnsi="Symbol"/>
                      </w:rPr>
                      <w:t></w:t>
                    </w:r>
                    <w:r>
                      <w:rPr>
                        <w:sz w:val="32"/>
                        <w:vertAlign w:val="subscript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189" type="#_x0000_t202" style="position:absolute;left:5040;top:4320;width:535;height:512" filled="f" stroked="f">
              <v:textbox style="mso-next-textbox:#_x0000_s1189">
                <w:txbxContent>
                  <w:p w:rsidR="00B16F80" w:rsidRDefault="00B16F80" w:rsidP="005C1876">
                    <w:pPr>
                      <w:rPr>
                        <w:lang w:val="en-US"/>
                      </w:rPr>
                    </w:pPr>
                    <w:r>
                      <w:rPr>
                        <w:rFonts w:ascii="Symbol" w:hAnsi="Symbol"/>
                      </w:rPr>
                      <w:t></w:t>
                    </w:r>
                    <w:r>
                      <w:rPr>
                        <w:sz w:val="32"/>
                        <w:vertAlign w:val="subscript"/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1190" type="#_x0000_t202" style="position:absolute;left:1440;top:2720;width:807;height:592" filled="f" stroked="f">
              <v:textbox style="mso-next-textbox:#_x0000_s1190">
                <w:txbxContent>
                  <w:p w:rsidR="00B16F80" w:rsidRDefault="00B16F80" w:rsidP="005C1876">
                    <w:r>
                      <w:rPr>
                        <w:lang w:val="en-US"/>
                      </w:rPr>
                      <w:t>D</w:t>
                    </w:r>
                    <w:r>
                      <w:rPr>
                        <w:sz w:val="32"/>
                        <w:vertAlign w:val="subscript"/>
                        <w:lang w:val="en-US"/>
                      </w:rPr>
                      <w:t>2-3</w:t>
                    </w:r>
                  </w:p>
                </w:txbxContent>
              </v:textbox>
            </v:shape>
            <v:shape id="_x0000_s1191" type="#_x0000_t202" style="position:absolute;left:3456;top:1872;width:849;height:514" filled="f" stroked="f">
              <v:textbox style="mso-next-textbox:#_x0000_s1191">
                <w:txbxContent>
                  <w:p w:rsidR="00B16F80" w:rsidRDefault="00B16F80" w:rsidP="005C1876">
                    <w:r>
                      <w:rPr>
                        <w:lang w:val="en-US"/>
                      </w:rPr>
                      <w:t>D</w:t>
                    </w:r>
                    <w:r>
                      <w:rPr>
                        <w:sz w:val="32"/>
                        <w:vertAlign w:val="subscript"/>
                        <w:lang w:val="en-US"/>
                      </w:rPr>
                      <w:t>3-4</w:t>
                    </w:r>
                  </w:p>
                </w:txbxContent>
              </v:textbox>
            </v:shape>
            <v:shape id="_x0000_s1192" type="#_x0000_t202" style="position:absolute;left:5616;top:3424;width:864;height:608" filled="f" stroked="f">
              <v:textbox style="mso-next-textbox:#_x0000_s1192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lang w:val="en-US"/>
                      </w:rPr>
                      <w:t>D</w:t>
                    </w:r>
                    <w:r>
                      <w:rPr>
                        <w:sz w:val="32"/>
                        <w:vertAlign w:val="subscript"/>
                        <w:lang w:val="en-US"/>
                      </w:rPr>
                      <w:t>4-5</w:t>
                    </w:r>
                  </w:p>
                </w:txbxContent>
              </v:textbox>
            </v:shape>
            <v:shape id="_x0000_s1193" type="#_x0000_t202" style="position:absolute;left:3673;top:5034;width:791;height:582" filled="f" stroked="f">
              <v:textbox style="mso-next-textbox:#_x0000_s1193">
                <w:txbxContent>
                  <w:p w:rsidR="00B16F80" w:rsidRDefault="00B16F80" w:rsidP="005C1876">
                    <w:r>
                      <w:rPr>
                        <w:lang w:val="en-US"/>
                      </w:rPr>
                      <w:t>D</w:t>
                    </w:r>
                    <w:r>
                      <w:rPr>
                        <w:sz w:val="32"/>
                        <w:vertAlign w:val="subscript"/>
                        <w:lang w:val="en-US"/>
                      </w:rPr>
                      <w:t>5-1</w:t>
                    </w:r>
                  </w:p>
                </w:txbxContent>
              </v:textbox>
            </v:shape>
            <v:shape id="_x0000_s1194" type="#_x0000_t202" style="position:absolute;left:3024;top:3168;width:1891;height:1122" filled="f" stroked="f">
              <v:textbox style="mso-next-textbox:#_x0000_s1194">
                <w:txbxContent>
                  <w:p w:rsidR="00B16F80" w:rsidRDefault="00B16F80" w:rsidP="005C1876">
                    <w:pPr>
                      <w:jc w:val="center"/>
                      <w:rPr>
                        <w:i/>
                      </w:rPr>
                    </w:pPr>
                    <w:r>
                      <w:rPr>
                        <w:i/>
                      </w:rPr>
                      <w:t>Замкнутый теодолит</w:t>
                    </w:r>
                    <w:r>
                      <w:rPr>
                        <w:i/>
                        <w:sz w:val="28"/>
                      </w:rPr>
                      <w:t>ный</w:t>
                    </w:r>
                    <w:r>
                      <w:rPr>
                        <w:i/>
                      </w:rPr>
                      <w:t xml:space="preserve"> ход 1-2-3-4-5-1</w:t>
                    </w:r>
                  </w:p>
                </w:txbxContent>
              </v:textbox>
            </v:shape>
            <v:shape id="_x0000_s1195" type="#_x0000_t202" style="position:absolute;left:1728;top:5616;width:4320;height:576" filled="f" stroked="f">
              <v:textbox style="mso-next-textbox:#_x0000_s1195">
                <w:txbxContent>
                  <w:p w:rsidR="00B16F80" w:rsidRDefault="00B16F80" w:rsidP="005C1876">
                    <w:pPr>
                      <w:pStyle w:val="ab"/>
                      <w:rPr>
                        <w:sz w:val="28"/>
                      </w:rPr>
                    </w:pPr>
                    <w:r>
                      <w:rPr>
                        <w:sz w:val="28"/>
                        <w:lang w:val="en-US"/>
                      </w:rPr>
                      <w:t xml:space="preserve">Рис.1. </w:t>
                    </w:r>
                    <w:r>
                      <w:rPr>
                        <w:sz w:val="28"/>
                      </w:rPr>
                      <w:t>Схема теодолитного хода</w:t>
                    </w:r>
                  </w:p>
                </w:txbxContent>
              </v:textbox>
            </v:shape>
          </v:group>
        </w:pict>
      </w:r>
    </w:p>
    <w:p w:rsidR="005C1876" w:rsidRDefault="00986F4F" w:rsidP="005C1876">
      <w:pPr>
        <w:pStyle w:val="8"/>
      </w:pPr>
      <w:r>
        <w:rPr>
          <w:noProof/>
        </w:rPr>
        <w:pict>
          <v:shape id="_x0000_s1196" type="#_x0000_t202" style="position:absolute;margin-left:260.1pt;margin-top:2.45pt;width:244.8pt;height:204.05pt;z-index:251683840" o:allowincell="f" filled="f" stroked="f">
            <v:textbox style="mso-next-textbox:#_x0000_s1196">
              <w:txbxContent>
                <w:p w:rsidR="00B16F80" w:rsidRPr="00E6430B" w:rsidRDefault="00B16F80" w:rsidP="005C1876">
                  <w:pPr>
                    <w:ind w:right="336" w:firstLine="720"/>
                    <w:jc w:val="both"/>
                    <w:rPr>
                      <w:sz w:val="28"/>
                      <w:vertAlign w:val="subscript"/>
                    </w:rPr>
                  </w:pPr>
                  <w:r>
                    <w:rPr>
                      <w:sz w:val="28"/>
                    </w:rPr>
                    <w:t xml:space="preserve">На местности закреплены точки съёмочного обоснования </w:t>
                  </w:r>
                  <w:r>
                    <w:rPr>
                      <w:rFonts w:ascii="Arial" w:hAnsi="Arial"/>
                      <w:b/>
                      <w:i/>
                      <w:sz w:val="28"/>
                    </w:rPr>
                    <w:t>1, 2, 3, 4</w:t>
                  </w:r>
                  <w:r>
                    <w:rPr>
                      <w:sz w:val="28"/>
                    </w:rPr>
                    <w:t xml:space="preserve"> и </w:t>
                  </w:r>
                  <w:r>
                    <w:rPr>
                      <w:rFonts w:ascii="Arial" w:hAnsi="Arial"/>
                      <w:b/>
                      <w:i/>
                      <w:sz w:val="28"/>
                    </w:rPr>
                    <w:t xml:space="preserve">5 </w:t>
                  </w:r>
                  <w:r>
                    <w:rPr>
                      <w:sz w:val="28"/>
                    </w:rPr>
                    <w:t xml:space="preserve">(рис. 1). На каждой </w:t>
                  </w:r>
                  <w:proofErr w:type="spellStart"/>
                  <w:proofErr w:type="gramStart"/>
                  <w:r>
                    <w:rPr>
                      <w:sz w:val="28"/>
                    </w:rPr>
                    <w:t>точ-ке</w:t>
                  </w:r>
                  <w:proofErr w:type="spellEnd"/>
                  <w:proofErr w:type="gramEnd"/>
                  <w:r>
                    <w:rPr>
                      <w:sz w:val="28"/>
                    </w:rPr>
                    <w:t xml:space="preserve"> теодолитом измерены правые по ходу горизонтальные углы </w:t>
                  </w:r>
                  <w:r>
                    <w:rPr>
                      <w:rFonts w:ascii="Symbol" w:hAnsi="Symbol"/>
                      <w:sz w:val="28"/>
                    </w:rPr>
                    <w:t></w:t>
                  </w:r>
                  <w:r>
                    <w:rPr>
                      <w:rFonts w:ascii="Symbol" w:hAnsi="Symbol"/>
                      <w:sz w:val="32"/>
                      <w:vertAlign w:val="subscript"/>
                    </w:rPr>
                    <w:t></w:t>
                  </w:r>
                  <w:r>
                    <w:rPr>
                      <w:sz w:val="28"/>
                    </w:rPr>
                    <w:t xml:space="preserve">,  </w:t>
                  </w:r>
                  <w:r>
                    <w:rPr>
                      <w:rFonts w:ascii="Symbol" w:hAnsi="Symbol"/>
                      <w:sz w:val="28"/>
                    </w:rPr>
                    <w:t></w:t>
                  </w:r>
                  <w:r>
                    <w:rPr>
                      <w:rFonts w:ascii="Symbol" w:hAnsi="Symbol"/>
                      <w:sz w:val="32"/>
                      <w:vertAlign w:val="subscript"/>
                    </w:rPr>
                    <w:t></w:t>
                  </w:r>
                  <w:r>
                    <w:rPr>
                      <w:sz w:val="28"/>
                    </w:rPr>
                    <w:t xml:space="preserve">,  </w:t>
                  </w:r>
                  <w:r>
                    <w:rPr>
                      <w:rFonts w:ascii="Symbol" w:hAnsi="Symbol"/>
                      <w:sz w:val="28"/>
                    </w:rPr>
                    <w:t></w:t>
                  </w:r>
                  <w:r>
                    <w:rPr>
                      <w:rFonts w:ascii="Symbol" w:hAnsi="Symbol"/>
                      <w:sz w:val="32"/>
                      <w:vertAlign w:val="subscript"/>
                    </w:rPr>
                    <w:t></w:t>
                  </w:r>
                  <w:r>
                    <w:rPr>
                      <w:rFonts w:ascii="Symbol" w:hAnsi="Symbol"/>
                      <w:sz w:val="28"/>
                    </w:rPr>
                    <w:t></w:t>
                  </w:r>
                  <w:r>
                    <w:rPr>
                      <w:rFonts w:ascii="Symbol" w:hAnsi="Symbol"/>
                      <w:sz w:val="28"/>
                    </w:rPr>
                    <w:t></w:t>
                  </w:r>
                  <w:r>
                    <w:rPr>
                      <w:rFonts w:ascii="Symbol" w:hAnsi="Symbol"/>
                      <w:sz w:val="28"/>
                    </w:rPr>
                    <w:t></w:t>
                  </w:r>
                  <w:r>
                    <w:rPr>
                      <w:rFonts w:ascii="Symbol" w:hAnsi="Symbol"/>
                      <w:sz w:val="28"/>
                    </w:rPr>
                    <w:t></w:t>
                  </w:r>
                  <w:r>
                    <w:rPr>
                      <w:rFonts w:ascii="Symbol" w:hAnsi="Symbol"/>
                      <w:sz w:val="32"/>
                      <w:vertAlign w:val="subscript"/>
                    </w:rPr>
                    <w:t></w:t>
                  </w:r>
                  <w:r>
                    <w:rPr>
                      <w:rFonts w:ascii="Symbol" w:hAnsi="Symbol"/>
                      <w:sz w:val="36"/>
                    </w:rPr>
                    <w:t></w:t>
                  </w:r>
                  <w:r>
                    <w:rPr>
                      <w:sz w:val="28"/>
                    </w:rPr>
                    <w:t xml:space="preserve">и </w:t>
                  </w:r>
                  <w:r>
                    <w:rPr>
                      <w:rFonts w:ascii="Symbol" w:hAnsi="Symbol"/>
                      <w:sz w:val="28"/>
                    </w:rPr>
                    <w:t></w:t>
                  </w:r>
                  <w:r>
                    <w:rPr>
                      <w:rFonts w:ascii="Symbol" w:hAnsi="Symbol"/>
                      <w:sz w:val="32"/>
                      <w:vertAlign w:val="subscript"/>
                    </w:rPr>
                    <w:t></w:t>
                  </w:r>
                  <w:r>
                    <w:rPr>
                      <w:rFonts w:ascii="Symbol" w:hAnsi="Symbol"/>
                      <w:sz w:val="36"/>
                      <w:vertAlign w:val="subscript"/>
                    </w:rPr>
                    <w:t></w:t>
                  </w:r>
                  <w:r>
                    <w:rPr>
                      <w:sz w:val="28"/>
                    </w:rPr>
                    <w:t xml:space="preserve">. По результатам </w:t>
                  </w:r>
                  <w:proofErr w:type="spellStart"/>
                  <w:r>
                    <w:rPr>
                      <w:sz w:val="28"/>
                    </w:rPr>
                    <w:t>линей-ных</w:t>
                  </w:r>
                  <w:proofErr w:type="spellEnd"/>
                  <w:r>
                    <w:rPr>
                      <w:sz w:val="28"/>
                    </w:rPr>
                    <w:t xml:space="preserve"> измерений и  углам  наклона  линий  </w:t>
                  </w:r>
                  <w:r>
                    <w:rPr>
                      <w:rFonts w:ascii="Arial" w:hAnsi="Arial"/>
                      <w:b/>
                      <w:i/>
                      <w:sz w:val="28"/>
                    </w:rPr>
                    <w:t>1</w:t>
                  </w:r>
                  <w:r>
                    <w:rPr>
                      <w:rFonts w:ascii="Arial" w:hAnsi="Arial"/>
                      <w:sz w:val="28"/>
                    </w:rPr>
                    <w:t>-</w:t>
                  </w:r>
                  <w:r>
                    <w:rPr>
                      <w:rFonts w:ascii="Arial" w:hAnsi="Arial"/>
                      <w:b/>
                      <w:i/>
                      <w:sz w:val="28"/>
                    </w:rPr>
                    <w:t>2,  2</w:t>
                  </w:r>
                  <w:r>
                    <w:rPr>
                      <w:rFonts w:ascii="Arial" w:hAnsi="Arial"/>
                      <w:sz w:val="28"/>
                    </w:rPr>
                    <w:t>-</w:t>
                  </w:r>
                  <w:r>
                    <w:rPr>
                      <w:rFonts w:ascii="Arial" w:hAnsi="Arial"/>
                      <w:b/>
                      <w:i/>
                      <w:sz w:val="28"/>
                    </w:rPr>
                    <w:t>3, 3</w:t>
                  </w:r>
                  <w:r>
                    <w:rPr>
                      <w:rFonts w:ascii="Arial" w:hAnsi="Arial"/>
                      <w:sz w:val="28"/>
                    </w:rPr>
                    <w:t>-</w:t>
                  </w:r>
                  <w:r>
                    <w:rPr>
                      <w:rFonts w:ascii="Arial" w:hAnsi="Arial"/>
                      <w:b/>
                      <w:i/>
                      <w:sz w:val="28"/>
                    </w:rPr>
                    <w:t>4, 4</w:t>
                  </w:r>
                  <w:r>
                    <w:rPr>
                      <w:rFonts w:ascii="Arial" w:hAnsi="Arial"/>
                      <w:sz w:val="28"/>
                    </w:rPr>
                    <w:t>-</w:t>
                  </w:r>
                  <w:r>
                    <w:rPr>
                      <w:rFonts w:ascii="Arial" w:hAnsi="Arial"/>
                      <w:b/>
                      <w:i/>
                      <w:sz w:val="28"/>
                    </w:rPr>
                    <w:t>5</w:t>
                  </w:r>
                  <w:r>
                    <w:rPr>
                      <w:sz w:val="28"/>
                    </w:rPr>
                    <w:t xml:space="preserve"> и </w:t>
                  </w:r>
                  <w:r>
                    <w:rPr>
                      <w:rFonts w:ascii="Arial" w:hAnsi="Arial"/>
                      <w:b/>
                      <w:i/>
                      <w:sz w:val="28"/>
                    </w:rPr>
                    <w:t>5</w:t>
                  </w:r>
                  <w:r>
                    <w:rPr>
                      <w:rFonts w:ascii="Arial" w:hAnsi="Arial"/>
                      <w:sz w:val="28"/>
                    </w:rPr>
                    <w:t>-</w:t>
                  </w:r>
                  <w:r>
                    <w:rPr>
                      <w:rFonts w:ascii="Arial" w:hAnsi="Arial"/>
                      <w:b/>
                      <w:i/>
                      <w:sz w:val="28"/>
                    </w:rPr>
                    <w:t>1</w:t>
                  </w:r>
                  <w:r>
                    <w:rPr>
                      <w:sz w:val="28"/>
                    </w:rPr>
                    <w:t xml:space="preserve"> </w:t>
                  </w:r>
                  <w:proofErr w:type="spellStart"/>
                  <w:r>
                    <w:rPr>
                      <w:sz w:val="28"/>
                    </w:rPr>
                    <w:t>вы-числены</w:t>
                  </w:r>
                  <w:proofErr w:type="spellEnd"/>
                  <w:r>
                    <w:rPr>
                      <w:sz w:val="28"/>
                    </w:rPr>
                    <w:t xml:space="preserve"> горизонтальные </w:t>
                  </w:r>
                  <w:proofErr w:type="spellStart"/>
                  <w:r>
                    <w:rPr>
                      <w:sz w:val="28"/>
                    </w:rPr>
                    <w:t>проложе-ния</w:t>
                  </w:r>
                  <w:proofErr w:type="spellEnd"/>
                  <w:r>
                    <w:rPr>
                      <w:sz w:val="28"/>
                    </w:rPr>
                    <w:t xml:space="preserve"> сторон </w:t>
                  </w:r>
                  <w:r>
                    <w:rPr>
                      <w:sz w:val="28"/>
                      <w:lang w:val="en-US"/>
                    </w:rPr>
                    <w:t>D</w:t>
                  </w:r>
                  <w:r w:rsidRPr="00E6430B">
                    <w:rPr>
                      <w:sz w:val="32"/>
                      <w:vertAlign w:val="subscript"/>
                    </w:rPr>
                    <w:t>1-2</w:t>
                  </w:r>
                  <w:r w:rsidRPr="00E6430B">
                    <w:rPr>
                      <w:sz w:val="28"/>
                    </w:rPr>
                    <w:t xml:space="preserve">, </w:t>
                  </w:r>
                  <w:r>
                    <w:rPr>
                      <w:sz w:val="28"/>
                      <w:lang w:val="en-US"/>
                    </w:rPr>
                    <w:t>D</w:t>
                  </w:r>
                  <w:r w:rsidRPr="00E6430B">
                    <w:rPr>
                      <w:sz w:val="32"/>
                      <w:vertAlign w:val="subscript"/>
                    </w:rPr>
                    <w:t>2-3</w:t>
                  </w:r>
                  <w:r w:rsidRPr="00E6430B">
                    <w:rPr>
                      <w:sz w:val="28"/>
                    </w:rPr>
                    <w:t xml:space="preserve">, </w:t>
                  </w:r>
                  <w:r>
                    <w:rPr>
                      <w:sz w:val="28"/>
                      <w:lang w:val="en-US"/>
                    </w:rPr>
                    <w:t>D</w:t>
                  </w:r>
                  <w:r w:rsidRPr="00E6430B">
                    <w:rPr>
                      <w:sz w:val="32"/>
                      <w:vertAlign w:val="subscript"/>
                    </w:rPr>
                    <w:t>3-4</w:t>
                  </w:r>
                  <w:r w:rsidRPr="00E6430B">
                    <w:rPr>
                      <w:sz w:val="28"/>
                    </w:rPr>
                    <w:t xml:space="preserve">, </w:t>
                  </w:r>
                  <w:r>
                    <w:rPr>
                      <w:sz w:val="28"/>
                      <w:lang w:val="en-US"/>
                    </w:rPr>
                    <w:t>D</w:t>
                  </w:r>
                  <w:r w:rsidRPr="00E6430B">
                    <w:rPr>
                      <w:sz w:val="32"/>
                      <w:vertAlign w:val="subscript"/>
                    </w:rPr>
                    <w:t>4-5</w:t>
                  </w:r>
                  <w:r w:rsidRPr="00E6430B">
                    <w:rPr>
                      <w:sz w:val="28"/>
                    </w:rPr>
                    <w:t xml:space="preserve"> </w:t>
                  </w:r>
                  <w:r>
                    <w:rPr>
                      <w:sz w:val="28"/>
                    </w:rPr>
                    <w:t>и</w:t>
                  </w:r>
                  <w:r w:rsidRPr="00E6430B">
                    <w:rPr>
                      <w:sz w:val="28"/>
                    </w:rPr>
                    <w:t xml:space="preserve"> </w:t>
                  </w:r>
                  <w:r>
                    <w:rPr>
                      <w:sz w:val="28"/>
                      <w:lang w:val="en-US"/>
                    </w:rPr>
                    <w:t>D</w:t>
                  </w:r>
                  <w:r w:rsidRPr="00E6430B">
                    <w:rPr>
                      <w:sz w:val="32"/>
                      <w:vertAlign w:val="subscript"/>
                    </w:rPr>
                    <w:t>5-1</w:t>
                  </w:r>
                  <w:r w:rsidRPr="00E6430B">
                    <w:rPr>
                      <w:sz w:val="28"/>
                    </w:rPr>
                    <w:t>.</w:t>
                  </w:r>
                </w:p>
                <w:p w:rsidR="00B16F80" w:rsidRDefault="00B16F80" w:rsidP="005C1876">
                  <w:pPr>
                    <w:ind w:right="336"/>
                  </w:pPr>
                </w:p>
              </w:txbxContent>
            </v:textbox>
          </v:shape>
        </w:pict>
      </w:r>
    </w:p>
    <w:p w:rsidR="005C1876" w:rsidRDefault="005C1876" w:rsidP="005C1876">
      <w:pPr>
        <w:pStyle w:val="8"/>
      </w:pPr>
    </w:p>
    <w:p w:rsidR="005C1876" w:rsidRDefault="005C1876" w:rsidP="005C1876">
      <w:pPr>
        <w:pStyle w:val="8"/>
      </w:pPr>
    </w:p>
    <w:p w:rsidR="005C1876" w:rsidRPr="00E6430B" w:rsidRDefault="005C1876" w:rsidP="005C1876">
      <w:pPr>
        <w:pStyle w:val="8"/>
      </w:pPr>
    </w:p>
    <w:p w:rsidR="005C1876" w:rsidRPr="00E6430B" w:rsidRDefault="005C1876" w:rsidP="005C1876">
      <w:pPr>
        <w:pStyle w:val="ab"/>
      </w:pPr>
    </w:p>
    <w:p w:rsidR="005C1876" w:rsidRPr="00E6430B" w:rsidRDefault="005C1876" w:rsidP="005C1876">
      <w:pPr>
        <w:pStyle w:val="ab"/>
      </w:pPr>
    </w:p>
    <w:p w:rsidR="005C1876" w:rsidRPr="00E6430B" w:rsidRDefault="005C1876" w:rsidP="005C1876">
      <w:pPr>
        <w:pStyle w:val="ab"/>
      </w:pPr>
    </w:p>
    <w:p w:rsidR="005C1876" w:rsidRPr="00E6430B" w:rsidRDefault="005C1876" w:rsidP="005C1876">
      <w:pPr>
        <w:pStyle w:val="ab"/>
      </w:pPr>
    </w:p>
    <w:p w:rsidR="005C1876" w:rsidRPr="00E6430B" w:rsidRDefault="005C1876" w:rsidP="005C1876"/>
    <w:p w:rsidR="005C1876" w:rsidRPr="00E6430B" w:rsidRDefault="005C1876" w:rsidP="005C1876"/>
    <w:p w:rsidR="005C1876" w:rsidRPr="00E6430B" w:rsidRDefault="005C1876" w:rsidP="005C1876">
      <w:pPr>
        <w:pStyle w:val="ab"/>
      </w:pPr>
    </w:p>
    <w:p w:rsidR="005C1876" w:rsidRPr="00E6430B" w:rsidRDefault="005C1876" w:rsidP="005C1876">
      <w:pPr>
        <w:pStyle w:val="ab"/>
      </w:pPr>
    </w:p>
    <w:p w:rsidR="005C1876" w:rsidRPr="00E6430B" w:rsidRDefault="005C1876" w:rsidP="005C1876">
      <w:pPr>
        <w:pStyle w:val="3"/>
      </w:pPr>
    </w:p>
    <w:p w:rsidR="005C1876" w:rsidRDefault="005C1876" w:rsidP="005C1876">
      <w:pPr>
        <w:pStyle w:val="21"/>
      </w:pPr>
      <w:r>
        <w:tab/>
        <w:t xml:space="preserve">С точек и сторон съёмочного обоснования произведена геодезическая съёмка предметов и контуров местности различными способами: перпендикуляров, обхода (обмера), </w:t>
      </w:r>
      <w:proofErr w:type="gramStart"/>
      <w:r>
        <w:t>полярным</w:t>
      </w:r>
      <w:proofErr w:type="gramEnd"/>
      <w:r>
        <w:t>, угловой засечки, линейной засечки, створных промеров.</w:t>
      </w:r>
    </w:p>
    <w:p w:rsidR="005C1876" w:rsidRDefault="005C1876" w:rsidP="005C1876">
      <w:pPr>
        <w:pStyle w:val="21"/>
        <w:ind w:firstLine="720"/>
      </w:pPr>
      <w:r>
        <w:t xml:space="preserve">Результаты съёмки представлены на абрисах (рис. 2, 3, 4). Так, два угла здания сняты по способу перпендикуляров (от стороны 5-1 на рис. 2, от стороны 3-4 на рис. 3, от стороны 4-5 на рис. 4),а остальные точки этого здания сняты  способом обхода (обмера). </w:t>
      </w:r>
    </w:p>
    <w:p w:rsidR="005C1876" w:rsidRDefault="005C1876" w:rsidP="005C1876">
      <w:pPr>
        <w:pStyle w:val="21"/>
        <w:ind w:firstLine="720"/>
      </w:pPr>
      <w:r>
        <w:t xml:space="preserve">Контуры проезда, газона, огорода, штакетника, границы луга сняты способом створных промеров (вдоль сторон 4-5, 5-1, 3-4 на рис. 2, вдоль сторон 5-1, 1-2, 2-3, 3-4 на рис. 3, вдоль сторон 4-5, 5-1, 3-4 на рис. 4). </w:t>
      </w:r>
    </w:p>
    <w:p w:rsidR="005C1876" w:rsidRDefault="005C1876" w:rsidP="005C1876">
      <w:pPr>
        <w:pStyle w:val="21"/>
        <w:ind w:firstLine="720"/>
      </w:pPr>
      <w:r>
        <w:t xml:space="preserve">Другие точки границы луга </w:t>
      </w:r>
      <w:r>
        <w:rPr>
          <w:i/>
        </w:rPr>
        <w:t>а</w:t>
      </w:r>
      <w:r>
        <w:t xml:space="preserve">, </w:t>
      </w:r>
      <w:r>
        <w:rPr>
          <w:i/>
        </w:rPr>
        <w:t>б</w:t>
      </w:r>
      <w:r>
        <w:t xml:space="preserve">, </w:t>
      </w:r>
      <w:proofErr w:type="gramStart"/>
      <w:r>
        <w:rPr>
          <w:i/>
        </w:rPr>
        <w:t>в</w:t>
      </w:r>
      <w:proofErr w:type="gramEnd"/>
      <w:r>
        <w:rPr>
          <w:i/>
        </w:rPr>
        <w:t xml:space="preserve"> </w:t>
      </w:r>
      <w:r>
        <w:t>сняты полярным способом (от стороны 3-4 на рис. 2, от стороны 5-1 на рис. 3, от стороны 3-4 на рис. 4). Результаты съемки полярным способом (углы и расстояния) приведены в таблицах.</w:t>
      </w:r>
    </w:p>
    <w:p w:rsidR="005C1876" w:rsidRDefault="005C1876" w:rsidP="005C1876">
      <w:pPr>
        <w:pStyle w:val="21"/>
        <w:ind w:firstLine="720"/>
      </w:pPr>
      <w:r>
        <w:t xml:space="preserve">Молниеотвод снят способом угловой засечки (от сторон 1-2 и 3-2 на рис.2, от стороны 1-2 на рис. 3, от стороны 1-5 на рис. 4), а люк смотрового колодца – линейной засечкой от углов здания. </w:t>
      </w:r>
    </w:p>
    <w:p w:rsidR="005C1876" w:rsidRDefault="00986F4F" w:rsidP="005C1876">
      <w:pPr>
        <w:pStyle w:val="21"/>
        <w:jc w:val="center"/>
      </w:pPr>
      <w:r>
        <w:rPr>
          <w:noProof/>
        </w:rPr>
        <w:lastRenderedPageBreak/>
        <w:pict>
          <v:rect id="_x0000_s7474" style="position:absolute;left:0;text-align:left;margin-left:224.1pt;margin-top:37.1pt;width:50.4pt;height:28.8pt;z-index:252096512" o:allowincell="f" stroked="f"/>
        </w:pict>
      </w:r>
      <w:r w:rsidR="005C1876">
        <w:rPr>
          <w:noProof/>
        </w:rPr>
        <w:drawing>
          <wp:inline distT="0" distB="0" distL="0" distR="0">
            <wp:extent cx="5928360" cy="8260080"/>
            <wp:effectExtent l="19050" t="0" r="0" b="0"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8260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986F4F" w:rsidP="005C1876">
      <w:pPr>
        <w:pStyle w:val="21"/>
        <w:jc w:val="center"/>
        <w:rPr>
          <w:b/>
        </w:rPr>
      </w:pPr>
      <w:r w:rsidRPr="00986F4F">
        <w:rPr>
          <w:noProof/>
        </w:rPr>
        <w:lastRenderedPageBreak/>
        <w:pict>
          <v:rect id="_x0000_s7475" style="position:absolute;left:0;text-align:left;margin-left:224.1pt;margin-top:1.1pt;width:1in;height:50.4pt;z-index:252097536" o:allowincell="f" stroked="f"/>
        </w:pict>
      </w:r>
      <w:bookmarkStart w:id="0" w:name="_MON_1276744112"/>
      <w:bookmarkEnd w:id="0"/>
      <w:r w:rsidR="005C1876">
        <w:rPr>
          <w:noProof/>
        </w:rPr>
        <w:drawing>
          <wp:inline distT="0" distB="0" distL="0" distR="0">
            <wp:extent cx="7267575" cy="9067800"/>
            <wp:effectExtent l="1905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7575" cy="906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86F4F">
        <w:rPr>
          <w:noProof/>
        </w:rPr>
        <w:lastRenderedPageBreak/>
        <w:pict>
          <v:shape id="_x0000_s7482" type="#_x0000_t202" style="position:absolute;left:0;text-align:left;margin-left:159.3pt;margin-top:37.1pt;width:36pt;height:79.2pt;z-index:252104704;mso-position-horizontal-relative:text;mso-position-vertical-relative:text" o:allowincell="f" stroked="f">
            <v:textbox style="layout-flow:vertical;mso-layout-flow-alt:bottom-to-top">
              <w:txbxContent>
                <w:p w:rsidR="00B16F80" w:rsidRDefault="00B16F80" w:rsidP="005C1876">
                  <w:pPr>
                    <w:rPr>
                      <w:b/>
                      <w:i/>
                    </w:rPr>
                  </w:pPr>
                  <w:r>
                    <w:rPr>
                      <w:b/>
                      <w:i/>
                    </w:rPr>
                    <w:t>(5,13+..,00)</w:t>
                  </w:r>
                </w:p>
              </w:txbxContent>
            </v:textbox>
          </v:shape>
        </w:pict>
      </w:r>
      <w:r w:rsidRPr="00986F4F">
        <w:rPr>
          <w:noProof/>
        </w:rPr>
        <w:pict>
          <v:rect id="_x0000_s7476" style="position:absolute;left:0;text-align:left;margin-left:231.3pt;margin-top:-6.1pt;width:64.8pt;height:50.4pt;z-index:252098560;mso-position-horizontal-relative:text;mso-position-vertical-relative:text" o:allowincell="f" stroked="f"/>
        </w:pict>
      </w:r>
      <w:r w:rsidR="005C1876">
        <w:object w:dxaOrig="9526" w:dyaOrig="14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741pt" o:ole="" fillcolor="window">
            <v:imagedata r:id="rId10" o:title=""/>
          </v:shape>
          <o:OLEObject Type="Embed" ProgID="Word.Picture.8" ShapeID="_x0000_i1025" DrawAspect="Content" ObjectID="_1536665572" r:id="rId11"/>
        </w:object>
      </w:r>
      <w:r w:rsidR="005C1876">
        <w:rPr>
          <w:b/>
        </w:rPr>
        <w:t xml:space="preserve"> </w:t>
      </w:r>
    </w:p>
    <w:p w:rsidR="005C1876" w:rsidRDefault="005C1876" w:rsidP="005C1876">
      <w:pPr>
        <w:pStyle w:val="21"/>
        <w:jc w:val="center"/>
        <w:rPr>
          <w:b/>
        </w:rPr>
      </w:pPr>
    </w:p>
    <w:p w:rsidR="005C1876" w:rsidRDefault="005C1876" w:rsidP="005C1876">
      <w:pPr>
        <w:pStyle w:val="21"/>
        <w:jc w:val="center"/>
        <w:rPr>
          <w:b/>
        </w:rPr>
      </w:pPr>
      <w:r>
        <w:rPr>
          <w:b/>
        </w:rPr>
        <w:t>ВЫЧИСЛЕНИЕ КООРДИНАТ ТОЧЕК СЪЕМОЧНОГО ОБОСНОВАНИЯ</w:t>
      </w: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ind w:firstLine="720"/>
        <w:jc w:val="both"/>
      </w:pPr>
      <w:r>
        <w:t>Расчётная часть РГР №1  выполняется в следующей последовательности с обязательным соблюдением всех контролей:</w:t>
      </w:r>
    </w:p>
    <w:p w:rsidR="005C1876" w:rsidRDefault="005C1876" w:rsidP="005C1876">
      <w:pPr>
        <w:pStyle w:val="21"/>
      </w:pPr>
      <w:r>
        <w:tab/>
        <w:t xml:space="preserve">1. </w:t>
      </w:r>
      <w:r>
        <w:rPr>
          <w:b/>
        </w:rPr>
        <w:t xml:space="preserve">Выпишите </w:t>
      </w:r>
      <w:r>
        <w:t>в таблицу 2 исходные данные, соответствующие Вашему варианту.</w:t>
      </w:r>
    </w:p>
    <w:p w:rsidR="005C1876" w:rsidRDefault="005C1876" w:rsidP="005C1876">
      <w:pPr>
        <w:jc w:val="both"/>
        <w:rPr>
          <w:sz w:val="28"/>
        </w:rPr>
      </w:pPr>
      <w:r>
        <w:rPr>
          <w:sz w:val="28"/>
        </w:rPr>
        <w:tab/>
        <w:t xml:space="preserve">2. </w:t>
      </w:r>
      <w:r>
        <w:rPr>
          <w:b/>
          <w:sz w:val="28"/>
        </w:rPr>
        <w:t>Обработайте</w:t>
      </w:r>
      <w:r>
        <w:rPr>
          <w:sz w:val="28"/>
        </w:rPr>
        <w:t xml:space="preserve"> результаты угловых измерений с целью получения фактической угловой невязки </w:t>
      </w:r>
      <w:proofErr w:type="spellStart"/>
      <w:r>
        <w:rPr>
          <w:sz w:val="28"/>
        </w:rPr>
        <w:t>f</w:t>
      </w:r>
      <w:proofErr w:type="spellEnd"/>
      <w:r>
        <w:rPr>
          <w:rFonts w:ascii="Symbol" w:hAnsi="Symbol"/>
          <w:sz w:val="36"/>
          <w:vertAlign w:val="subscript"/>
        </w:rPr>
        <w:t></w:t>
      </w:r>
      <w:r>
        <w:rPr>
          <w:rFonts w:ascii="Symbol" w:hAnsi="Symbol"/>
          <w:sz w:val="36"/>
          <w:vertAlign w:val="subscript"/>
        </w:rPr>
        <w:t></w:t>
      </w:r>
      <w:r>
        <w:rPr>
          <w:rFonts w:ascii="Symbol" w:hAnsi="Symbol"/>
          <w:sz w:val="36"/>
          <w:vertAlign w:val="subscript"/>
        </w:rPr>
        <w:t></w:t>
      </w:r>
      <w:r>
        <w:rPr>
          <w:sz w:val="28"/>
        </w:rPr>
        <w:t xml:space="preserve">(таблица 3) и сравнения ее </w:t>
      </w:r>
      <w:proofErr w:type="gramStart"/>
      <w:r>
        <w:rPr>
          <w:sz w:val="28"/>
        </w:rPr>
        <w:t>с</w:t>
      </w:r>
      <w:proofErr w:type="gramEnd"/>
      <w:r>
        <w:rPr>
          <w:sz w:val="28"/>
        </w:rPr>
        <w:t xml:space="preserve"> допустимой </w:t>
      </w:r>
      <w:proofErr w:type="spellStart"/>
      <w:r>
        <w:rPr>
          <w:sz w:val="28"/>
        </w:rPr>
        <w:t>f</w:t>
      </w:r>
      <w:r>
        <w:rPr>
          <w:rFonts w:ascii="Symbol" w:hAnsi="Symbol"/>
          <w:sz w:val="32"/>
          <w:vertAlign w:val="subscript"/>
        </w:rPr>
        <w:t></w:t>
      </w:r>
      <w:r>
        <w:rPr>
          <w:sz w:val="28"/>
        </w:rPr>
        <w:t>доп</w:t>
      </w:r>
      <w:proofErr w:type="spellEnd"/>
      <w:r>
        <w:rPr>
          <w:sz w:val="28"/>
        </w:rPr>
        <w:t>.</w:t>
      </w:r>
    </w:p>
    <w:p w:rsidR="005C1876" w:rsidRDefault="005C1876" w:rsidP="005C1876">
      <w:pPr>
        <w:jc w:val="both"/>
        <w:rPr>
          <w:sz w:val="28"/>
        </w:rPr>
      </w:pPr>
      <w:r>
        <w:rPr>
          <w:sz w:val="28"/>
        </w:rPr>
        <w:tab/>
        <w:t xml:space="preserve">3. </w:t>
      </w:r>
      <w:r>
        <w:rPr>
          <w:b/>
          <w:sz w:val="28"/>
        </w:rPr>
        <w:t xml:space="preserve">Найдите </w:t>
      </w:r>
      <w:r>
        <w:rPr>
          <w:sz w:val="28"/>
        </w:rPr>
        <w:t xml:space="preserve">исправленные углы, </w:t>
      </w:r>
      <w:r>
        <w:rPr>
          <w:b/>
          <w:sz w:val="28"/>
        </w:rPr>
        <w:t>вычислите</w:t>
      </w:r>
      <w:r>
        <w:rPr>
          <w:sz w:val="28"/>
        </w:rPr>
        <w:t xml:space="preserve"> дирекционные углы, </w:t>
      </w:r>
      <w:r>
        <w:rPr>
          <w:b/>
          <w:sz w:val="28"/>
        </w:rPr>
        <w:t>определите</w:t>
      </w:r>
      <w:r>
        <w:rPr>
          <w:sz w:val="28"/>
        </w:rPr>
        <w:t xml:space="preserve"> величину и название румбов (таблицы 4 и 5). Об этом можно прочесть на стр.19-21 учебного пособия.</w:t>
      </w:r>
    </w:p>
    <w:p w:rsidR="005C1876" w:rsidRDefault="005C1876" w:rsidP="005C1876">
      <w:pPr>
        <w:jc w:val="both"/>
        <w:rPr>
          <w:sz w:val="28"/>
        </w:rPr>
      </w:pPr>
      <w:r>
        <w:rPr>
          <w:sz w:val="28"/>
        </w:rPr>
        <w:tab/>
        <w:t xml:space="preserve">4. </w:t>
      </w:r>
      <w:r>
        <w:rPr>
          <w:b/>
          <w:sz w:val="28"/>
        </w:rPr>
        <w:t>Определите</w:t>
      </w:r>
      <w:r>
        <w:rPr>
          <w:sz w:val="28"/>
        </w:rPr>
        <w:t xml:space="preserve"> приращения координат (таблица 6) и их знаки (</w:t>
      </w:r>
      <w:proofErr w:type="gramStart"/>
      <w:r>
        <w:rPr>
          <w:sz w:val="28"/>
        </w:rPr>
        <w:t>см</w:t>
      </w:r>
      <w:proofErr w:type="gramEnd"/>
      <w:r>
        <w:rPr>
          <w:sz w:val="28"/>
        </w:rPr>
        <w:t>. стр.21-22 учебного пособия).</w:t>
      </w:r>
    </w:p>
    <w:p w:rsidR="005C1876" w:rsidRDefault="005C1876" w:rsidP="005C1876">
      <w:pPr>
        <w:jc w:val="both"/>
        <w:rPr>
          <w:sz w:val="28"/>
        </w:rPr>
      </w:pPr>
      <w:r>
        <w:rPr>
          <w:sz w:val="28"/>
        </w:rPr>
        <w:tab/>
        <w:t xml:space="preserve">5. </w:t>
      </w:r>
      <w:r>
        <w:rPr>
          <w:b/>
          <w:sz w:val="28"/>
        </w:rPr>
        <w:t>Вычислите</w:t>
      </w:r>
      <w:r>
        <w:rPr>
          <w:sz w:val="28"/>
        </w:rPr>
        <w:t xml:space="preserve"> исправленные приращения координат (таблица 7).</w:t>
      </w:r>
    </w:p>
    <w:p w:rsidR="005C1876" w:rsidRDefault="005C1876" w:rsidP="005C1876">
      <w:pPr>
        <w:jc w:val="both"/>
        <w:rPr>
          <w:sz w:val="28"/>
        </w:rPr>
      </w:pPr>
      <w:r>
        <w:rPr>
          <w:sz w:val="28"/>
        </w:rPr>
        <w:tab/>
        <w:t xml:space="preserve">6. </w:t>
      </w:r>
      <w:r>
        <w:rPr>
          <w:b/>
          <w:sz w:val="28"/>
        </w:rPr>
        <w:t xml:space="preserve">Вычислите </w:t>
      </w:r>
      <w:r>
        <w:rPr>
          <w:sz w:val="28"/>
        </w:rPr>
        <w:t>координаты точек теодолитного хода (таблица 8).</w:t>
      </w:r>
    </w:p>
    <w:p w:rsidR="005C1876" w:rsidRPr="00E6430B" w:rsidRDefault="005C1876" w:rsidP="005C1876">
      <w:pPr>
        <w:rPr>
          <w:sz w:val="28"/>
        </w:rPr>
      </w:pPr>
    </w:p>
    <w:p w:rsidR="005C1876" w:rsidRPr="005C1876" w:rsidRDefault="005C1876" w:rsidP="005C1876">
      <w:pPr>
        <w:pStyle w:val="9"/>
        <w:rPr>
          <w:lang w:val="ru-RU"/>
        </w:rPr>
      </w:pPr>
      <w:r w:rsidRPr="005C1876">
        <w:rPr>
          <w:lang w:val="ru-RU"/>
        </w:rPr>
        <w:t>Таблица 1</w:t>
      </w:r>
    </w:p>
    <w:p w:rsidR="005C1876" w:rsidRPr="00F1249A" w:rsidRDefault="005C1876" w:rsidP="005C1876">
      <w:pPr>
        <w:pStyle w:val="3"/>
        <w:rPr>
          <w:rFonts w:ascii="Times New Roman" w:hAnsi="Times New Roman" w:cs="Times New Roman"/>
          <w:b w:val="0"/>
          <w:i/>
          <w:color w:val="auto"/>
          <w:sz w:val="28"/>
          <w:szCs w:val="28"/>
        </w:rPr>
      </w:pPr>
      <w:r w:rsidRPr="00F1249A">
        <w:rPr>
          <w:rFonts w:ascii="Times New Roman" w:hAnsi="Times New Roman" w:cs="Times New Roman"/>
          <w:color w:val="auto"/>
          <w:sz w:val="28"/>
          <w:szCs w:val="28"/>
        </w:rPr>
        <w:t xml:space="preserve">Исходные дирекционные углы стороны </w:t>
      </w:r>
      <w:r w:rsidRPr="00F1249A">
        <w:rPr>
          <w:rFonts w:ascii="Times New Roman" w:hAnsi="Times New Roman" w:cs="Times New Roman"/>
          <w:i/>
          <w:color w:val="auto"/>
          <w:sz w:val="28"/>
          <w:szCs w:val="28"/>
        </w:rPr>
        <w:t>1</w:t>
      </w:r>
      <w:r w:rsidRPr="00F1249A">
        <w:rPr>
          <w:rFonts w:ascii="Times New Roman" w:hAnsi="Times New Roman" w:cs="Times New Roman"/>
          <w:color w:val="auto"/>
          <w:sz w:val="28"/>
          <w:szCs w:val="28"/>
        </w:rPr>
        <w:t>-</w:t>
      </w:r>
      <w:r w:rsidRPr="00F1249A">
        <w:rPr>
          <w:rFonts w:ascii="Times New Roman" w:hAnsi="Times New Roman" w:cs="Times New Roman"/>
          <w:i/>
          <w:color w:val="auto"/>
          <w:sz w:val="28"/>
          <w:szCs w:val="28"/>
        </w:rPr>
        <w:t>2</w:t>
      </w:r>
    </w:p>
    <w:p w:rsidR="005C1876" w:rsidRPr="00F1249A" w:rsidRDefault="005C1876" w:rsidP="005C1876">
      <w:pPr>
        <w:ind w:firstLine="567"/>
        <w:jc w:val="both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3"/>
        <w:gridCol w:w="703"/>
        <w:gridCol w:w="703"/>
        <w:gridCol w:w="703"/>
        <w:gridCol w:w="703"/>
        <w:gridCol w:w="703"/>
        <w:gridCol w:w="703"/>
        <w:gridCol w:w="703"/>
        <w:gridCol w:w="703"/>
        <w:gridCol w:w="703"/>
        <w:gridCol w:w="703"/>
        <w:gridCol w:w="703"/>
        <w:gridCol w:w="703"/>
        <w:gridCol w:w="703"/>
      </w:tblGrid>
      <w:tr w:rsidR="005C1876" w:rsidTr="00B16F80">
        <w:trPr>
          <w:cantSplit/>
          <w:trHeight w:val="400"/>
        </w:trPr>
        <w:tc>
          <w:tcPr>
            <w:tcW w:w="703" w:type="dxa"/>
            <w:vMerge w:val="restart"/>
            <w:textDirection w:val="btLr"/>
            <w:vAlign w:val="center"/>
          </w:tcPr>
          <w:p w:rsidR="005C1876" w:rsidRDefault="005C1876" w:rsidP="00B16F80">
            <w:pPr>
              <w:ind w:left="113" w:right="113"/>
              <w:jc w:val="center"/>
              <w:rPr>
                <w:sz w:val="26"/>
              </w:rPr>
            </w:pPr>
            <w:r>
              <w:rPr>
                <w:sz w:val="26"/>
              </w:rPr>
              <w:t xml:space="preserve">№№ </w:t>
            </w:r>
            <w:proofErr w:type="spellStart"/>
            <w:proofErr w:type="gramStart"/>
            <w:r>
              <w:rPr>
                <w:sz w:val="26"/>
              </w:rPr>
              <w:t>п</w:t>
            </w:r>
            <w:proofErr w:type="spellEnd"/>
            <w:proofErr w:type="gramEnd"/>
            <w:r>
              <w:rPr>
                <w:sz w:val="26"/>
              </w:rPr>
              <w:t>/</w:t>
            </w:r>
            <w:proofErr w:type="spellStart"/>
            <w:r>
              <w:rPr>
                <w:sz w:val="26"/>
              </w:rPr>
              <w:t>п</w:t>
            </w:r>
            <w:proofErr w:type="spellEnd"/>
          </w:p>
        </w:tc>
        <w:tc>
          <w:tcPr>
            <w:tcW w:w="4218" w:type="dxa"/>
            <w:gridSpan w:val="6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Блоки вариантов</w:t>
            </w:r>
          </w:p>
        </w:tc>
        <w:tc>
          <w:tcPr>
            <w:tcW w:w="703" w:type="dxa"/>
            <w:vMerge w:val="restart"/>
            <w:textDirection w:val="btLr"/>
            <w:vAlign w:val="center"/>
          </w:tcPr>
          <w:p w:rsidR="005C1876" w:rsidRDefault="005C1876" w:rsidP="00B16F80">
            <w:pPr>
              <w:ind w:left="113" w:right="113"/>
              <w:jc w:val="center"/>
              <w:rPr>
                <w:sz w:val="26"/>
              </w:rPr>
            </w:pPr>
            <w:r>
              <w:rPr>
                <w:sz w:val="26"/>
              </w:rPr>
              <w:t xml:space="preserve">№№ </w:t>
            </w:r>
            <w:proofErr w:type="spellStart"/>
            <w:proofErr w:type="gramStart"/>
            <w:r>
              <w:rPr>
                <w:sz w:val="26"/>
              </w:rPr>
              <w:t>п</w:t>
            </w:r>
            <w:proofErr w:type="spellEnd"/>
            <w:proofErr w:type="gramEnd"/>
            <w:r>
              <w:rPr>
                <w:sz w:val="26"/>
              </w:rPr>
              <w:t>/</w:t>
            </w:r>
            <w:proofErr w:type="spellStart"/>
            <w:r>
              <w:rPr>
                <w:sz w:val="26"/>
              </w:rPr>
              <w:t>п</w:t>
            </w:r>
            <w:proofErr w:type="spellEnd"/>
          </w:p>
        </w:tc>
        <w:tc>
          <w:tcPr>
            <w:tcW w:w="4218" w:type="dxa"/>
            <w:gridSpan w:val="6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Блоки вариантов</w:t>
            </w:r>
          </w:p>
        </w:tc>
      </w:tr>
      <w:tr w:rsidR="005C1876" w:rsidTr="00B16F80">
        <w:trPr>
          <w:cantSplit/>
          <w:trHeight w:val="400"/>
        </w:trPr>
        <w:tc>
          <w:tcPr>
            <w:tcW w:w="703" w:type="dxa"/>
            <w:vMerge/>
          </w:tcPr>
          <w:p w:rsidR="005C1876" w:rsidRDefault="005C1876" w:rsidP="00B16F80">
            <w:pPr>
              <w:jc w:val="center"/>
              <w:rPr>
                <w:sz w:val="28"/>
              </w:rPr>
            </w:pPr>
          </w:p>
        </w:tc>
        <w:tc>
          <w:tcPr>
            <w:tcW w:w="1406" w:type="dxa"/>
            <w:gridSpan w:val="2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А</w:t>
            </w:r>
          </w:p>
        </w:tc>
        <w:tc>
          <w:tcPr>
            <w:tcW w:w="1406" w:type="dxa"/>
            <w:gridSpan w:val="2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Б</w:t>
            </w:r>
          </w:p>
        </w:tc>
        <w:tc>
          <w:tcPr>
            <w:tcW w:w="1406" w:type="dxa"/>
            <w:gridSpan w:val="2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В</w:t>
            </w:r>
          </w:p>
        </w:tc>
        <w:tc>
          <w:tcPr>
            <w:tcW w:w="703" w:type="dxa"/>
            <w:vMerge/>
          </w:tcPr>
          <w:p w:rsidR="005C1876" w:rsidRDefault="005C1876" w:rsidP="00B16F80">
            <w:pPr>
              <w:jc w:val="center"/>
              <w:rPr>
                <w:sz w:val="28"/>
              </w:rPr>
            </w:pPr>
          </w:p>
        </w:tc>
        <w:tc>
          <w:tcPr>
            <w:tcW w:w="1406" w:type="dxa"/>
            <w:gridSpan w:val="2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А</w:t>
            </w:r>
          </w:p>
        </w:tc>
        <w:tc>
          <w:tcPr>
            <w:tcW w:w="1406" w:type="dxa"/>
            <w:gridSpan w:val="2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Б</w:t>
            </w:r>
          </w:p>
        </w:tc>
        <w:tc>
          <w:tcPr>
            <w:tcW w:w="1406" w:type="dxa"/>
            <w:gridSpan w:val="2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В</w:t>
            </w:r>
          </w:p>
        </w:tc>
      </w:tr>
      <w:tr w:rsidR="005C1876" w:rsidTr="00B16F80">
        <w:trPr>
          <w:cantSplit/>
          <w:trHeight w:val="400"/>
        </w:trPr>
        <w:tc>
          <w:tcPr>
            <w:tcW w:w="703" w:type="dxa"/>
            <w:vMerge/>
          </w:tcPr>
          <w:p w:rsidR="005C1876" w:rsidRDefault="005C1876" w:rsidP="00B16F80">
            <w:pPr>
              <w:jc w:val="center"/>
              <w:rPr>
                <w:sz w:val="28"/>
              </w:rPr>
            </w:pPr>
          </w:p>
        </w:tc>
        <w:tc>
          <w:tcPr>
            <w:tcW w:w="703" w:type="dxa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rFonts w:ascii="Arial" w:hAnsi="Arial"/>
                <w:snapToGrid w:val="0"/>
                <w:color w:val="000000"/>
                <w:sz w:val="16"/>
              </w:rPr>
              <w:t>0</w:t>
            </w:r>
          </w:p>
        </w:tc>
        <w:tc>
          <w:tcPr>
            <w:tcW w:w="703" w:type="dxa"/>
            <w:vAlign w:val="bottom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rFonts w:ascii="Arial" w:hAnsi="Arial"/>
                <w:snapToGrid w:val="0"/>
                <w:color w:val="000000"/>
                <w:sz w:val="32"/>
              </w:rPr>
              <w:t>'</w:t>
            </w:r>
          </w:p>
        </w:tc>
        <w:tc>
          <w:tcPr>
            <w:tcW w:w="703" w:type="dxa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rFonts w:ascii="Arial" w:hAnsi="Arial"/>
                <w:snapToGrid w:val="0"/>
                <w:color w:val="000000"/>
                <w:sz w:val="16"/>
              </w:rPr>
              <w:t>0</w:t>
            </w:r>
          </w:p>
        </w:tc>
        <w:tc>
          <w:tcPr>
            <w:tcW w:w="703" w:type="dxa"/>
            <w:vAlign w:val="bottom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rFonts w:ascii="Arial" w:hAnsi="Arial"/>
                <w:snapToGrid w:val="0"/>
                <w:color w:val="000000"/>
                <w:sz w:val="32"/>
              </w:rPr>
              <w:t>'</w:t>
            </w:r>
          </w:p>
        </w:tc>
        <w:tc>
          <w:tcPr>
            <w:tcW w:w="703" w:type="dxa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rFonts w:ascii="Arial" w:hAnsi="Arial"/>
                <w:snapToGrid w:val="0"/>
                <w:color w:val="000000"/>
                <w:sz w:val="16"/>
              </w:rPr>
              <w:t>0</w:t>
            </w:r>
          </w:p>
        </w:tc>
        <w:tc>
          <w:tcPr>
            <w:tcW w:w="703" w:type="dxa"/>
            <w:vAlign w:val="bottom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rFonts w:ascii="Arial" w:hAnsi="Arial"/>
                <w:snapToGrid w:val="0"/>
                <w:color w:val="000000"/>
                <w:sz w:val="32"/>
              </w:rPr>
              <w:t>'</w:t>
            </w:r>
          </w:p>
        </w:tc>
        <w:tc>
          <w:tcPr>
            <w:tcW w:w="703" w:type="dxa"/>
            <w:vMerge/>
          </w:tcPr>
          <w:p w:rsidR="005C1876" w:rsidRDefault="005C1876" w:rsidP="00B16F80">
            <w:pPr>
              <w:jc w:val="center"/>
              <w:rPr>
                <w:sz w:val="28"/>
              </w:rPr>
            </w:pPr>
          </w:p>
        </w:tc>
        <w:tc>
          <w:tcPr>
            <w:tcW w:w="703" w:type="dxa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rFonts w:ascii="Arial" w:hAnsi="Arial"/>
                <w:snapToGrid w:val="0"/>
                <w:color w:val="000000"/>
                <w:sz w:val="16"/>
              </w:rPr>
              <w:t>0</w:t>
            </w:r>
          </w:p>
        </w:tc>
        <w:tc>
          <w:tcPr>
            <w:tcW w:w="703" w:type="dxa"/>
            <w:vAlign w:val="bottom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rFonts w:ascii="Arial" w:hAnsi="Arial"/>
                <w:snapToGrid w:val="0"/>
                <w:color w:val="000000"/>
                <w:sz w:val="32"/>
              </w:rPr>
              <w:t>'</w:t>
            </w:r>
          </w:p>
        </w:tc>
        <w:tc>
          <w:tcPr>
            <w:tcW w:w="703" w:type="dxa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rFonts w:ascii="Arial" w:hAnsi="Arial"/>
                <w:snapToGrid w:val="0"/>
                <w:color w:val="000000"/>
                <w:sz w:val="16"/>
              </w:rPr>
              <w:t>0</w:t>
            </w:r>
          </w:p>
        </w:tc>
        <w:tc>
          <w:tcPr>
            <w:tcW w:w="703" w:type="dxa"/>
            <w:vAlign w:val="bottom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rFonts w:ascii="Arial" w:hAnsi="Arial"/>
                <w:snapToGrid w:val="0"/>
                <w:color w:val="000000"/>
                <w:sz w:val="32"/>
              </w:rPr>
              <w:t>'</w:t>
            </w:r>
          </w:p>
        </w:tc>
        <w:tc>
          <w:tcPr>
            <w:tcW w:w="703" w:type="dxa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rFonts w:ascii="Arial" w:hAnsi="Arial"/>
                <w:snapToGrid w:val="0"/>
                <w:color w:val="000000"/>
                <w:sz w:val="16"/>
              </w:rPr>
              <w:t>0</w:t>
            </w:r>
          </w:p>
        </w:tc>
        <w:tc>
          <w:tcPr>
            <w:tcW w:w="703" w:type="dxa"/>
            <w:vAlign w:val="bottom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rFonts w:ascii="Arial" w:hAnsi="Arial"/>
                <w:snapToGrid w:val="0"/>
                <w:color w:val="000000"/>
                <w:sz w:val="32"/>
              </w:rPr>
              <w:t>'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1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1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1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6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6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6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6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6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7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6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2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2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3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2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7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7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8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7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3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3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3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4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3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8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8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9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4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4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4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4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5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4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9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9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9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9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9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9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5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5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6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1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6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6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6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6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6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7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6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1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1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1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1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1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2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1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7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7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8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2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2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2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2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2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3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2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8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8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8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8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9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8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3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3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3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3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3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4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3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9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9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9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9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9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09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4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4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5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4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5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5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6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5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1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6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6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6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6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6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7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6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3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2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7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7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8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7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3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3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3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3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3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4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3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8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8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8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8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8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9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8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4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4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5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9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9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9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9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9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9</w:t>
            </w:r>
          </w:p>
        </w:tc>
      </w:tr>
      <w:tr w:rsidR="005C1876" w:rsidTr="00B16F80">
        <w:trPr>
          <w:trHeight w:val="400"/>
        </w:trPr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5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5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6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5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317</w:t>
            </w:r>
          </w:p>
        </w:tc>
        <w:tc>
          <w:tcPr>
            <w:tcW w:w="703" w:type="dxa"/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</w:t>
            </w:r>
          </w:p>
        </w:tc>
      </w:tr>
    </w:tbl>
    <w:p w:rsidR="005C1876" w:rsidRDefault="005C1876" w:rsidP="005C1876">
      <w:pPr>
        <w:rPr>
          <w:sz w:val="28"/>
        </w:rPr>
      </w:pPr>
    </w:p>
    <w:p w:rsidR="005C1876" w:rsidRDefault="005C1876" w:rsidP="005C1876">
      <w:pPr>
        <w:jc w:val="both"/>
        <w:rPr>
          <w:sz w:val="28"/>
        </w:rPr>
      </w:pPr>
    </w:p>
    <w:p w:rsidR="005C1876" w:rsidRDefault="005C1876" w:rsidP="005C1876">
      <w:pPr>
        <w:pStyle w:val="8"/>
        <w:rPr>
          <w:b/>
        </w:rPr>
      </w:pPr>
    </w:p>
    <w:p w:rsidR="005C1876" w:rsidRDefault="005C1876" w:rsidP="005C1876">
      <w:pPr>
        <w:pStyle w:val="8"/>
        <w:rPr>
          <w:b/>
        </w:rPr>
      </w:pPr>
      <w:r>
        <w:rPr>
          <w:b/>
          <w:noProof/>
        </w:rPr>
        <w:drawing>
          <wp:inline distT="0" distB="0" distL="0" distR="0">
            <wp:extent cx="6217920" cy="8610600"/>
            <wp:effectExtent l="19050" t="0" r="0" b="0"/>
            <wp:docPr id="8" name="Рисунок 4" descr="C:\Users\Пользователь\AppData\Local\Microsoft\Windows\Temporary Internet Files\Content.Word\8-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C:\Users\Пользователь\AppData\Local\Microsoft\Windows\Temporary Internet Files\Content.Word\8-9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861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5C1876" w:rsidP="005C1876">
      <w:pPr>
        <w:pStyle w:val="8"/>
        <w:rPr>
          <w:b/>
        </w:rPr>
      </w:pPr>
    </w:p>
    <w:p w:rsidR="005C1876" w:rsidRDefault="005C1876" w:rsidP="005C1876">
      <w:pPr>
        <w:pStyle w:val="8"/>
        <w:rPr>
          <w:b/>
        </w:rPr>
      </w:pPr>
    </w:p>
    <w:p w:rsidR="005C1876" w:rsidRDefault="005C1876" w:rsidP="005C1876">
      <w:pPr>
        <w:pStyle w:val="8"/>
        <w:rPr>
          <w:b/>
        </w:rPr>
      </w:pPr>
    </w:p>
    <w:p w:rsidR="005C1876" w:rsidRDefault="005C1876" w:rsidP="005C1876">
      <w:pPr>
        <w:pStyle w:val="8"/>
        <w:rPr>
          <w:b/>
        </w:rPr>
      </w:pPr>
      <w:r>
        <w:rPr>
          <w:b/>
          <w:noProof/>
        </w:rPr>
        <w:drawing>
          <wp:inline distT="0" distB="0" distL="0" distR="0">
            <wp:extent cx="5814060" cy="8808720"/>
            <wp:effectExtent l="19050" t="0" r="0" b="0"/>
            <wp:docPr id="6" name="Рисунок 7" descr="C:\Users\Пользователь\AppData\Local\Microsoft\Windows\Temporary Internet Files\Content.Word\10-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C:\Users\Пользователь\AppData\Local\Microsoft\Windows\Temporary Internet Files\Content.Word\10-11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4060" cy="8808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5C1876" w:rsidP="005C1876">
      <w:pPr>
        <w:pStyle w:val="8"/>
        <w:rPr>
          <w:b/>
        </w:rPr>
      </w:pPr>
      <w:r>
        <w:rPr>
          <w:b/>
          <w:noProof/>
        </w:rPr>
        <w:lastRenderedPageBreak/>
        <w:drawing>
          <wp:anchor distT="0" distB="0" distL="114300" distR="114300" simplePos="0" relativeHeight="252116992" behindDoc="0" locked="0" layoutInCell="1" allowOverlap="1">
            <wp:simplePos x="0" y="0"/>
            <wp:positionH relativeFrom="margin">
              <wp:posOffset>-140335</wp:posOffset>
            </wp:positionH>
            <wp:positionV relativeFrom="margin">
              <wp:posOffset>40640</wp:posOffset>
            </wp:positionV>
            <wp:extent cx="6483985" cy="9231630"/>
            <wp:effectExtent l="228600" t="152400" r="202565" b="140970"/>
            <wp:wrapSquare wrapText="bothSides"/>
            <wp:docPr id="2690" name="Рисунок 10" descr="C:\Users\Пользователь\AppData\Local\Microsoft\Windows\Temporary Internet Files\Content.Word\10-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C:\Users\Пользователь\AppData\Local\Microsoft\Windows\Temporary Internet Files\Content.Word\10-11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 rot="21441696">
                      <a:off x="0" y="0"/>
                      <a:ext cx="6483985" cy="9231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C1876" w:rsidRDefault="005C1876" w:rsidP="005C1876">
      <w:pPr>
        <w:pStyle w:val="8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974080" cy="9121140"/>
            <wp:effectExtent l="19050" t="0" r="7620" b="0"/>
            <wp:docPr id="32" name="Рисунок 19" descr="C:\Users\Пользователь\AppData\Local\Microsoft\Windows\Temporary Internet Files\Content.Word\12-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Пользователь\AppData\Local\Microsoft\Windows\Temporary Internet Files\Content.Word\12-13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4080" cy="912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5C1876" w:rsidP="005C1876">
      <w:pPr>
        <w:pStyle w:val="8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6035040" cy="8542020"/>
            <wp:effectExtent l="19050" t="0" r="3810" b="0"/>
            <wp:docPr id="33" name="Рисунок 22" descr="C:\Users\Пользователь\AppData\Local\Microsoft\Windows\Temporary Internet Files\Content.Word\12-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C:\Users\Пользователь\AppData\Local\Microsoft\Windows\Temporary Internet Files\Content.Word\12-13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8542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5C1876" w:rsidP="005C1876">
      <w:pPr>
        <w:pStyle w:val="8"/>
        <w:rPr>
          <w:b/>
        </w:rPr>
      </w:pPr>
    </w:p>
    <w:p w:rsidR="005C1876" w:rsidRDefault="005C1876" w:rsidP="005C1876">
      <w:pPr>
        <w:pStyle w:val="8"/>
        <w:rPr>
          <w:b/>
        </w:rPr>
      </w:pPr>
    </w:p>
    <w:p w:rsidR="005C1876" w:rsidRDefault="005C1876" w:rsidP="005C1876">
      <w:pPr>
        <w:pStyle w:val="8"/>
        <w:rPr>
          <w:b/>
        </w:rPr>
      </w:pPr>
    </w:p>
    <w:p w:rsidR="005C1876" w:rsidRDefault="005C1876" w:rsidP="005C1876">
      <w:pPr>
        <w:pStyle w:val="8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791200" cy="8542020"/>
            <wp:effectExtent l="19050" t="0" r="0" b="0"/>
            <wp:docPr id="5" name="Рисунок 25" descr="C:\Users\Пользователь\AppData\Local\Microsoft\Windows\Temporary Internet Files\Content.Word\14-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Пользователь\AppData\Local\Microsoft\Windows\Temporary Internet Files\Content.Word\14-15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8542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5C1876" w:rsidP="005C1876">
      <w:pPr>
        <w:pStyle w:val="8"/>
        <w:rPr>
          <w:b/>
        </w:rPr>
      </w:pPr>
    </w:p>
    <w:p w:rsidR="005C1876" w:rsidRDefault="005C1876" w:rsidP="005C1876">
      <w:pPr>
        <w:pStyle w:val="8"/>
        <w:rPr>
          <w:b/>
        </w:rPr>
      </w:pPr>
    </w:p>
    <w:p w:rsidR="005C1876" w:rsidRDefault="005C1876" w:rsidP="005C1876">
      <w:pPr>
        <w:pStyle w:val="8"/>
        <w:rPr>
          <w:b/>
        </w:rPr>
      </w:pPr>
    </w:p>
    <w:p w:rsidR="005C1876" w:rsidRDefault="005C1876" w:rsidP="005C1876">
      <w:pPr>
        <w:pStyle w:val="8"/>
        <w:rPr>
          <w:b/>
        </w:rPr>
      </w:pPr>
    </w:p>
    <w:p w:rsidR="005C1876" w:rsidRDefault="005C1876" w:rsidP="005C1876">
      <w:pPr>
        <w:pStyle w:val="8"/>
        <w:rPr>
          <w:b/>
        </w:rPr>
      </w:pPr>
      <w:r>
        <w:rPr>
          <w:b/>
          <w:noProof/>
        </w:rPr>
        <w:drawing>
          <wp:anchor distT="0" distB="0" distL="114300" distR="114300" simplePos="0" relativeHeight="252118016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top</wp:align>
            </wp:positionV>
            <wp:extent cx="6651625" cy="8853170"/>
            <wp:effectExtent l="19050" t="0" r="0" b="0"/>
            <wp:wrapSquare wrapText="bothSides"/>
            <wp:docPr id="2691" name="Рисунок 28" descr="C:\Users\Пользователь\AppData\Local\Microsoft\Windows\Temporary Internet Files\Content.Word\14-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Пользователь\AppData\Local\Microsoft\Windows\Temporary Internet Files\Content.Word\14-15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625" cy="8853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C1876" w:rsidRPr="005C1876" w:rsidRDefault="005C1876" w:rsidP="005C1876">
      <w:pPr>
        <w:pStyle w:val="8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5C187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ОСТРОЕНИЕ ПЛАНА ГОРИЗОНТАЛЬНОЙ СЪЕМКИ</w:t>
      </w:r>
    </w:p>
    <w:p w:rsidR="005C1876" w:rsidRPr="005C1876" w:rsidRDefault="005C1876" w:rsidP="005C1876">
      <w:pPr>
        <w:rPr>
          <w:sz w:val="28"/>
          <w:szCs w:val="28"/>
        </w:rPr>
      </w:pPr>
    </w:p>
    <w:p w:rsidR="005C1876" w:rsidRDefault="005C1876" w:rsidP="005C1876">
      <w:pPr>
        <w:pStyle w:val="31"/>
        <w:jc w:val="both"/>
      </w:pPr>
      <w:r w:rsidRPr="005C1876">
        <w:rPr>
          <w:szCs w:val="28"/>
        </w:rPr>
        <w:tab/>
        <w:t>Этот раздел представляет собой графическую часть РГР №1 и выполняется в следующей последовательности с обязательным соблюдением</w:t>
      </w:r>
      <w:r>
        <w:t xml:space="preserve"> всех контрольных операций:</w:t>
      </w:r>
    </w:p>
    <w:p w:rsidR="005C1876" w:rsidRDefault="005C1876" w:rsidP="005C1876">
      <w:pPr>
        <w:pStyle w:val="31"/>
        <w:ind w:firstLine="720"/>
        <w:jc w:val="both"/>
      </w:pPr>
      <w:r>
        <w:t>1.</w:t>
      </w:r>
      <w:r>
        <w:rPr>
          <w:b/>
        </w:rPr>
        <w:t xml:space="preserve"> Постройте</w:t>
      </w:r>
      <w:r>
        <w:t xml:space="preserve"> (в тонких линиях) на листе чертежной бумаги размером не менее 50х50 см прямоугольную координатную сетку 40х40 см с помощью специальной линейки ЛБЛ с отверстиями (рис. 5).</w:t>
      </w:r>
    </w:p>
    <w:p w:rsidR="005C1876" w:rsidRPr="00E6430B" w:rsidRDefault="00986F4F" w:rsidP="005C1876">
      <w:pPr>
        <w:pStyle w:val="31"/>
        <w:jc w:val="both"/>
      </w:pPr>
      <w:r>
        <w:rPr>
          <w:noProof/>
        </w:rPr>
        <w:pict>
          <v:group id="_x0000_s1027" style="position:absolute;left:0;text-align:left;margin-left:8.1pt;margin-top:7pt;width:489.6pt;height:403.2pt;z-index:251662336" coordorigin="1296,4134" coordsize="9792,8064" o:allowincell="f">
            <v:group id="_x0000_s1028" style="position:absolute;left:3168;top:11766;width:5184;height:432" coordorigin="3168,11766" coordsize="5184,432">
              <v:shape id="_x0000_s1029" type="#_x0000_t202" style="position:absolute;left:3168;top:11766;width:576;height:432" filled="f" stroked="f">
                <v:textbox style="mso-next-textbox:#_x0000_s1029">
                  <w:txbxContent>
                    <w:p w:rsidR="00B16F80" w:rsidRDefault="00B16F80" w:rsidP="005C1876">
                      <w:pPr>
                        <w:rPr>
                          <w:b/>
                          <w:i/>
                          <w:sz w:val="28"/>
                        </w:rPr>
                      </w:pPr>
                      <w:r>
                        <w:rPr>
                          <w:b/>
                          <w:i/>
                          <w:sz w:val="28"/>
                        </w:rPr>
                        <w:t>А</w:t>
                      </w:r>
                    </w:p>
                  </w:txbxContent>
                </v:textbox>
              </v:shape>
              <v:shape id="_x0000_s1030" type="#_x0000_t202" style="position:absolute;left:7776;top:11766;width:576;height:432" filled="f" stroked="f">
                <v:textbox style="mso-next-textbox:#_x0000_s1030">
                  <w:txbxContent>
                    <w:p w:rsidR="00B16F80" w:rsidRDefault="00B16F80" w:rsidP="005C1876">
                      <w:pPr>
                        <w:jc w:val="center"/>
                        <w:rPr>
                          <w:b/>
                          <w:i/>
                          <w:sz w:val="28"/>
                        </w:rPr>
                      </w:pPr>
                      <w:r>
                        <w:rPr>
                          <w:b/>
                          <w:i/>
                          <w:sz w:val="28"/>
                        </w:rPr>
                        <w:t>Д</w:t>
                      </w:r>
                    </w:p>
                  </w:txbxContent>
                </v:textbox>
              </v:shape>
            </v:group>
            <v:shapetype id="_x0000_t135" coordsize="21600,21600" o:spt="135" path="m10800,qx21600,10800,10800,21600l,21600,,xe">
              <v:stroke joinstyle="miter"/>
              <v:path gradientshapeok="t" o:connecttype="rect" textboxrect="0,3163,18437,18437"/>
            </v:shapetype>
            <v:shape id="_x0000_s1031" type="#_x0000_t135" style="position:absolute;left:3456;top:11478;width:144;height:144;rotation:-12826fd"/>
            <v:group id="_x0000_s1032" style="position:absolute;left:-288;top:7878;width:7344;height:432;rotation:-90" coordorigin="2880,14256" coordsize="7488,432">
              <v:shape id="_x0000_s1033" type="#_x0000_t135" style="position:absolute;left:7763;top:14396;width:153;height:144;rotation:-12826fd" strokeweight="1pt">
                <v:stroke dashstyle="1 1" endcap="round"/>
              </v:shape>
              <v:shape id="_x0000_s1034" type="#_x0000_t135" style="position:absolute;left:9748;top:14389;width:152;height:144;rotation:-12826fd" strokeweight="1pt">
                <v:stroke dashstyle="1 1" endcap="round"/>
              </v:shape>
              <v:rect id="_x0000_s1035" style="position:absolute;left:2880;top:14256;width:7488;height:432" filled="f" strokeweight="1pt">
                <v:stroke dashstyle="1 1" endcap="round"/>
              </v:rect>
            </v:group>
            <v:line id="_x0000_s1036" style="position:absolute" from="1728,11622" to="11088,11622"/>
            <v:line id="_x0000_s1037" style="position:absolute;flip:y" from="3456,7014" to="3456,11622"/>
            <v:rect id="_x0000_s1038" style="position:absolute;left:2543;top:8732;width:7178;height:407;rotation:-45" filled="f" strokeweight="1pt">
              <v:stroke dashstyle="1 1" endcap="round"/>
            </v:rect>
            <v:shape id="_x0000_s1039" type="#_x0000_t135" style="position:absolute;left:8064;top:6870;width:152;height:144;rotation:-45" filled="f">
              <v:stroke dashstyle="1 1" endcap="round"/>
            </v:shape>
            <v:line id="_x0000_s1040" style="position:absolute;flip:y" from="5760,7014" to="5760,11622"/>
            <v:line id="_x0000_s1041" style="position:absolute;flip:y" from="6912,7014" to="6912,11622"/>
            <v:line id="_x0000_s1042" style="position:absolute;flip:y" from="8064,7014" to="8064,11622"/>
            <v:line id="_x0000_s1043" style="position:absolute" from="3456,10470" to="8064,10470"/>
            <v:line id="_x0000_s1044" style="position:absolute;flip:y" from="4608,7014" to="4608,11630"/>
            <v:line id="_x0000_s1045" style="position:absolute" from="3456,10470" to="8064,10470"/>
            <v:line id="_x0000_s1046" style="position:absolute" from="3456,8166" to="8064,8166"/>
            <v:line id="_x0000_s1047" style="position:absolute" from="3456,7014" to="8064,7014"/>
            <v:line id="_x0000_s1048" style="position:absolute" from="3456,10470" to="8064,10470"/>
            <v:line id="_x0000_s1049" style="position:absolute" from="3456,9318" to="8064,9318"/>
            <v:shape id="_x0000_s1050" type="#_x0000_t135" style="position:absolute;left:8059;top:11483;width:153;height:144;rotation:-5911066fd">
              <v:stroke dashstyle="1 1" endcap="round"/>
            </v:shape>
            <v:shape id="_x0000_s1051" type="#_x0000_t135" style="position:absolute;left:8048;top:4893;width:152;height:144;rotation:-5911066fd">
              <v:stroke dashstyle="1 1" endcap="round"/>
            </v:shape>
            <v:rect id="_x0000_s1052" style="position:absolute;left:4464;top:7878;width:7344;height:432;rotation:-90" filled="f" strokeweight="1pt">
              <v:stroke dashstyle="1 1" endcap="round"/>
            </v:rect>
            <v:shape id="_x0000_s1053" type="#_x0000_t135" style="position:absolute;left:3308;top:6874;width:152;height:144;rotation:-7279650fd">
              <v:stroke dashstyle="1 1" endcap="round"/>
            </v:shape>
            <v:rect id="_x0000_s1054" style="position:absolute;left:1999;top:8892;width:7272;height:360;rotation:-8887660fd" filled="f" strokeweight="1pt">
              <v:stroke dashstyle="1 1" endcap="round"/>
            </v:rect>
            <v:shape id="_x0000_s1055" type="#_x0000_t135" style="position:absolute;left:3307;top:6830;width:153;height:144;rotation:-5911066fd"/>
            <v:shape id="_x0000_s1056" type="#_x0000_t135" style="position:absolute;left:8059;top:6875;width:153;height:144;rotation:-5911066fd"/>
            <v:shape id="_x0000_s1057" type="#_x0000_t19" style="position:absolute;left:7200;top:6916;width:1010;height:1255" coordsize="15138,18834" adj="-3976927,-2982222,,18834" path="wr-21600,-2766,21600,40434,10576,,15138,3426nfewr-21600,-2766,21600,40434,10576,,15138,3426l,18834nsxe">
              <v:path o:connectlocs="10576,0;15138,3426;0,18834"/>
            </v:shape>
            <v:shape id="_x0000_s1058" type="#_x0000_t19" style="position:absolute;left:7793;top:7017;width:511;height:1440" coordsize="7667,21600" adj="-6591906,-5252027,3968" path="wr-17632,,25568,43200,,368,7667,319nfewr-17632,,25568,43200,,368,7667,319l3968,21600nsxe">
              <v:path o:connectlocs="0,368;7667,319;3968,21600"/>
            </v:shape>
            <v:shape id="_x0000_s1059" type="#_x0000_t19" style="position:absolute;left:3168;top:7014;width:511;height:1440" coordsize="7667,21600" adj="-6591906,-5252027,3968" path="wr-17632,,25568,43200,,368,7667,319nfewr-17632,,25568,43200,,368,7667,319l3968,21600nsxe">
              <v:path o:connectlocs="0,368;7667,319;3968,21600"/>
            </v:shape>
            <v:shape id="_x0000_s1060" type="#_x0000_t19" style="position:absolute;left:3312;top:6912;width:991;height:1256" coordsize="14875,18846" adj="-8750623,-7815092,14875,18846" path="wr-6725,-2754,36475,40446,,3184,4321,nfewr-6725,-2754,36475,40446,,3184,4321,l14875,18846nsxe">
              <v:path o:connectlocs="0,3184;4321,0;14875,18846"/>
            </v:shape>
            <v:shape id="_x0000_s1061" type="#_x0000_t202" style="position:absolute;left:1872;top:11206;width:1296;height:880" filled="f" stroked="f">
              <v:textbox style="mso-next-textbox:#_x0000_s1061">
                <w:txbxContent>
                  <w:p w:rsidR="00B16F80" w:rsidRDefault="00B16F80" w:rsidP="005C1876">
                    <w:pPr>
                      <w:jc w:val="center"/>
                      <w:rPr>
                        <w:i/>
                      </w:rPr>
                    </w:pPr>
                    <w:r>
                      <w:rPr>
                        <w:i/>
                      </w:rPr>
                      <w:t>Исходная</w:t>
                    </w:r>
                  </w:p>
                  <w:p w:rsidR="00B16F80" w:rsidRDefault="00B16F80" w:rsidP="005C1876">
                    <w:pPr>
                      <w:jc w:val="center"/>
                      <w:rPr>
                        <w:i/>
                      </w:rPr>
                    </w:pPr>
                    <w:r>
                      <w:rPr>
                        <w:i/>
                      </w:rPr>
                      <w:t>линия</w:t>
                    </w:r>
                  </w:p>
                </w:txbxContent>
              </v:textbox>
            </v:shape>
            <v:shape id="_x0000_s1062" type="#_x0000_t202" style="position:absolute;left:3456;top:6598;width:576;height:432" filled="f" stroked="f">
              <v:textbox style="mso-next-textbox:#_x0000_s1062">
                <w:txbxContent>
                  <w:p w:rsidR="00B16F80" w:rsidRDefault="00B16F80" w:rsidP="005C1876">
                    <w:pPr>
                      <w:rPr>
                        <w:b/>
                        <w:i/>
                        <w:sz w:val="28"/>
                      </w:rPr>
                    </w:pPr>
                    <w:r>
                      <w:rPr>
                        <w:b/>
                        <w:i/>
                        <w:sz w:val="28"/>
                      </w:rPr>
                      <w:t>В</w:t>
                    </w:r>
                  </w:p>
                </w:txbxContent>
              </v:textbox>
            </v:shape>
            <v:shape id="_x0000_s1063" type="#_x0000_t202" style="position:absolute;left:7488;top:6598;width:576;height:432" filled="f" stroked="f">
              <v:textbox style="mso-next-textbox:#_x0000_s1063">
                <w:txbxContent>
                  <w:p w:rsidR="00B16F80" w:rsidRDefault="00B16F80" w:rsidP="005C1876">
                    <w:pPr>
                      <w:jc w:val="right"/>
                      <w:rPr>
                        <w:b/>
                        <w:i/>
                        <w:sz w:val="28"/>
                      </w:rPr>
                    </w:pPr>
                    <w:r>
                      <w:rPr>
                        <w:b/>
                        <w:i/>
                        <w:sz w:val="28"/>
                      </w:rPr>
                      <w:t>С</w:t>
                    </w:r>
                  </w:p>
                </w:txbxContent>
              </v:textbox>
            </v:shape>
            <v:line id="_x0000_s1064" style="position:absolute;flip:y" from="3456,7014" to="3456,11622"/>
            <v:shape id="_x0000_s1065" type="#_x0000_t135" style="position:absolute;left:8064;top:6870;width:152;height:144;rotation:-45" filled="f">
              <v:stroke dashstyle="1 1" endcap="round"/>
            </v:shape>
            <v:line id="_x0000_s1066" style="position:absolute;flip:y" from="5760,7014" to="5760,11622"/>
            <v:line id="_x0000_s1067" style="position:absolute;flip:y" from="6912,7014" to="6912,11622"/>
            <v:line id="_x0000_s1068" style="position:absolute;flip:y" from="8064,7014" to="8064,11622"/>
            <v:line id="_x0000_s1069" style="position:absolute" from="3456,10470" to="8064,10470"/>
            <v:line id="_x0000_s1070" style="position:absolute;flip:y" from="4608,7014" to="4608,11630"/>
            <v:line id="_x0000_s1071" style="position:absolute" from="3456,10470" to="8064,10470"/>
            <v:line id="_x0000_s1072" style="position:absolute" from="3456,8166" to="8064,8166"/>
            <v:line id="_x0000_s1073" style="position:absolute" from="3456,7014" to="8064,7014"/>
            <v:line id="_x0000_s1074" style="position:absolute" from="3456,10470" to="8064,10470"/>
            <v:line id="_x0000_s1075" style="position:absolute" from="3456,9318" to="8064,9318"/>
            <v:shape id="_x0000_s1076" type="#_x0000_t135" style="position:absolute;left:3308;top:6874;width:152;height:144;rotation:-7279650fd">
              <v:stroke dashstyle="1 1" endcap="round"/>
            </v:shape>
            <v:shape id="_x0000_s1077" type="#_x0000_t135" style="position:absolute;left:3307;top:6830;width:153;height:144;rotation:-5911066fd"/>
            <v:shape id="_x0000_s1078" type="#_x0000_t135" style="position:absolute;left:8059;top:6875;width:153;height:144;rotation:-5911066fd"/>
            <v:shape id="_x0000_s1079" type="#_x0000_t19" style="position:absolute;left:7200;top:6916;width:1010;height:1255" coordsize="15138,18834" adj="-3976927,-2982222,,18834" path="wr-21600,-2766,21600,40434,10576,,15138,3426nfewr-21600,-2766,21600,40434,10576,,15138,3426l,18834nsxe">
              <v:path o:connectlocs="10576,0;15138,3426;0,18834"/>
            </v:shape>
            <v:shape id="_x0000_s1080" type="#_x0000_t19" style="position:absolute;left:7793;top:7017;width:511;height:1440" coordsize="7667,21600" adj="-6591906,-5252027,3968" path="wr-17632,,25568,43200,,368,7667,319nfewr-17632,,25568,43200,,368,7667,319l3968,21600nsxe">
              <v:path o:connectlocs="0,368;7667,319;3968,21600"/>
            </v:shape>
            <v:shape id="_x0000_s1081" type="#_x0000_t19" style="position:absolute;left:3168;top:7014;width:511;height:1440" coordsize="7667,21600" adj="-6591906,-5252027,3968" path="wr-17632,,25568,43200,,368,7667,319nfewr-17632,,25568,43200,,368,7667,319l3968,21600nsxe">
              <v:path o:connectlocs="0,368;7667,319;3968,21600"/>
            </v:shape>
            <v:shape id="_x0000_s1082" type="#_x0000_t19" style="position:absolute;left:3312;top:6912;width:991;height:1256" coordsize="14875,18846" adj="-8750623,-7815092,14875,18846" path="wr-6725,-2754,36475,40446,,3184,4321,nfewr-6725,-2754,36475,40446,,3184,4321,l14875,18846nsxe">
              <v:path o:connectlocs="0,3184;4321,0;14875,18846"/>
            </v:shape>
            <v:group id="_x0000_s1083" style="position:absolute;left:3168;top:11350;width:7488;height:432" coordorigin="3168,13536" coordsize="7488,432">
              <v:rect id="_x0000_s1084" style="position:absolute;left:3168;top:13536;width:7488;height:432" strokeweight="2.25pt">
                <v:shadow offset="6pt,-6pt"/>
              </v:rect>
              <v:shape id="_x0000_s1085" type="#_x0000_t135" style="position:absolute;left:3456;top:13680;width:144;height:144" strokeweight="1.5pt"/>
              <v:shape id="_x0000_s1086" type="#_x0000_t135" style="position:absolute;left:8064;top:13680;width:144;height:144" strokeweight="1.5pt"/>
              <v:shape id="_x0000_s1087" type="#_x0000_t135" style="position:absolute;left:10080;top:13680;width:144;height:144" strokeweight="1.5pt"/>
              <v:shape id="_x0000_s1088" type="#_x0000_t202" style="position:absolute;left:9360;top:13536;width:864;height:432" filled="f" stroked="f">
                <v:textbox style="mso-next-textbox:#_x0000_s1088">
                  <w:txbxContent>
                    <w:p w:rsidR="00B16F80" w:rsidRDefault="00B16F80" w:rsidP="005C1876">
                      <w:pPr>
                        <w:jc w:val="center"/>
                      </w:pPr>
                      <w:r>
                        <w:t>Д-40</w:t>
                      </w:r>
                    </w:p>
                  </w:txbxContent>
                </v:textbox>
              </v:shape>
              <v:shape id="_x0000_s1089" type="#_x0000_t202" style="position:absolute;left:8064;top:13536;width:720;height:432" filled="f" stroked="f">
                <v:textbox style="mso-next-textbox:#_x0000_s1089">
                  <w:txbxContent>
                    <w:p w:rsidR="00B16F80" w:rsidRDefault="00B16F80" w:rsidP="005C1876">
                      <w:pPr>
                        <w:pStyle w:val="ab"/>
                        <w:rPr>
                          <w:sz w:val="24"/>
                        </w:rPr>
                      </w:pPr>
                      <w:r>
                        <w:t xml:space="preserve"> </w:t>
                      </w:r>
                      <w:r>
                        <w:rPr>
                          <w:sz w:val="24"/>
                        </w:rPr>
                        <w:t>40</w:t>
                      </w:r>
                    </w:p>
                  </w:txbxContent>
                </v:textbox>
              </v:shape>
              <v:shape id="_x0000_s1090" type="#_x0000_t202" style="position:absolute;left:3168;top:13536;width:432;height:432" filled="f" stroked="f">
                <v:textbox style="mso-next-textbox:#_x0000_s1090">
                  <w:txbxContent>
                    <w:p w:rsidR="00B16F80" w:rsidRDefault="00B16F80" w:rsidP="005C1876">
                      <w:pPr>
                        <w:pStyle w:val="ab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0</w:t>
                      </w:r>
                    </w:p>
                  </w:txbxContent>
                </v:textbox>
              </v:shape>
              <v:shape id="_x0000_s1091" type="#_x0000_t135" style="position:absolute;left:7776;top:13680;width:144;height:144;rotation:-180" strokeweight="1.5pt"/>
              <v:shape id="_x0000_s1092" type="#_x0000_t135" style="position:absolute;left:4320;top:13680;width:144;height:144" strokeweight="1.5pt"/>
              <v:shape id="_x0000_s1093" type="#_x0000_t135" style="position:absolute;left:5184;top:13680;width:144;height:144" strokeweight="1.5pt"/>
              <v:shape id="_x0000_s1094" type="#_x0000_t135" style="position:absolute;left:6048;top:13680;width:144;height:144" strokeweight="1.5pt"/>
              <v:shape id="_x0000_s1095" type="#_x0000_t135" style="position:absolute;left:6912;top:13680;width:144;height:144" strokeweight="1.5pt"/>
              <v:shape id="_x0000_s1096" type="#_x0000_t135" style="position:absolute;left:8928;top:13680;width:144;height:144" strokeweight="1.5pt"/>
            </v:group>
            <v:shape id="_x0000_s1097" type="#_x0000_t202" style="position:absolute;left:3456;top:8758;width:4608;height:2042">
              <v:textbox style="mso-next-textbox:#_x0000_s1097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2"/>
                      </w:rPr>
                    </w:pPr>
                    <w:r>
                      <w:rPr>
                        <w:rFonts w:ascii="Arial" w:hAnsi="Arial"/>
                        <w:b/>
                        <w:sz w:val="22"/>
                      </w:rPr>
                      <w:t>1</w:t>
                    </w:r>
                    <w:r>
                      <w:rPr>
                        <w:rFonts w:ascii="Arial" w:hAnsi="Arial"/>
                        <w:sz w:val="22"/>
                      </w:rPr>
                      <w:t>. На листе проведите исходную линию на расстоянии 5 см от его нижнего края. Наложите на нее линейку ЛБЛ так, чтобы линия проходила через середины отверстий линейки и, проведя риски по скошенному краю отверстий 0 и 40, отметьте на линии точки</w:t>
                    </w:r>
                    <w:proofErr w:type="gramStart"/>
                    <w:r>
                      <w:rPr>
                        <w:rFonts w:ascii="Arial" w:hAnsi="Arial"/>
                        <w:sz w:val="22"/>
                      </w:rPr>
                      <w:t xml:space="preserve">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А</w:t>
                    </w:r>
                    <w:proofErr w:type="gramEnd"/>
                    <w:r>
                      <w:rPr>
                        <w:rFonts w:ascii="Arial" w:hAnsi="Arial"/>
                        <w:sz w:val="22"/>
                      </w:rPr>
                      <w:t xml:space="preserve"> и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Д</w:t>
                    </w:r>
                    <w:r>
                      <w:rPr>
                        <w:rFonts w:ascii="Arial" w:hAnsi="Arial"/>
                        <w:sz w:val="22"/>
                      </w:rPr>
                      <w:t>.</w:t>
                    </w:r>
                  </w:p>
                </w:txbxContent>
              </v:textbox>
            </v:shape>
            <v:line id="_x0000_s1098" style="position:absolute;flip:x" from="3459,10800" to="3572,11478">
              <v:stroke endarrow="classic"/>
            </v:line>
            <v:line id="_x0000_s1099" style="position:absolute" from="7949,10800" to="8064,11481">
              <v:stroke endarrow="classic"/>
            </v:line>
            <v:shape id="_x0000_s1100" type="#_x0000_t202" style="position:absolute;left:1296;top:4134;width:1584;height:6912">
              <v:textbox style="layout-flow:vertical;mso-layout-flow-alt:bottom-to-top;mso-next-textbox:#_x0000_s110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2"/>
                      </w:rPr>
                    </w:pPr>
                    <w:r>
                      <w:rPr>
                        <w:rFonts w:ascii="Arial" w:hAnsi="Arial"/>
                        <w:b/>
                        <w:sz w:val="22"/>
                      </w:rPr>
                      <w:t>2</w:t>
                    </w:r>
                    <w:r>
                      <w:rPr>
                        <w:rFonts w:ascii="Arial" w:hAnsi="Arial"/>
                        <w:sz w:val="22"/>
                      </w:rPr>
                      <w:t>. Расположите линейку примерно вертикально, совместив 0 с точкой</w:t>
                    </w:r>
                    <w:proofErr w:type="gramStart"/>
                    <w:r>
                      <w:rPr>
                        <w:rFonts w:ascii="Arial" w:hAnsi="Arial"/>
                        <w:sz w:val="22"/>
                      </w:rPr>
                      <w:t xml:space="preserve">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А</w:t>
                    </w:r>
                    <w:proofErr w:type="gramEnd"/>
                    <w:r>
                      <w:rPr>
                        <w:rFonts w:ascii="Arial" w:hAnsi="Arial"/>
                        <w:sz w:val="22"/>
                      </w:rPr>
                      <w:t xml:space="preserve"> и по скошенному краю отверстия 40 проведите риску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В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. Затем, совместив 0 с точкой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Д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, расположите линейку по направлению риски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В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 и по скошенному краю отверстия Д-40 проведите риску. В пересечении этих рисок получите точку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В</w:t>
                    </w:r>
                    <w:r>
                      <w:rPr>
                        <w:rFonts w:ascii="Arial" w:hAnsi="Arial"/>
                        <w:sz w:val="22"/>
                      </w:rPr>
                      <w:t>.</w:t>
                    </w:r>
                  </w:p>
                </w:txbxContent>
              </v:textbox>
            </v:shape>
            <v:line id="_x0000_s1101" style="position:absolute;flip:y" from="2880,9894" to="3312,11046">
              <v:stroke endarrow="classic"/>
            </v:line>
            <v:line id="_x0000_s1102" style="position:absolute;flip:y" from="2880,7590" to="4035,7878">
              <v:stroke endarrow="classic"/>
            </v:line>
            <v:shape id="_x0000_s1103" type="#_x0000_t202" style="position:absolute;left:8640;top:4134;width:2160;height:6912">
              <v:textbox style="layout-flow:vertical;mso-layout-flow-alt:bottom-to-top;mso-next-textbox:#_x0000_s1103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2"/>
                      </w:rPr>
                    </w:pPr>
                    <w:r w:rsidRPr="00E6430B">
                      <w:rPr>
                        <w:rFonts w:ascii="Arial" w:hAnsi="Arial"/>
                        <w:b/>
                        <w:sz w:val="22"/>
                      </w:rPr>
                      <w:t>3</w:t>
                    </w:r>
                    <w:r>
                      <w:rPr>
                        <w:rFonts w:ascii="Arial" w:hAnsi="Arial"/>
                        <w:sz w:val="22"/>
                      </w:rPr>
                      <w:t>. Расположите линейку примерно вертикально, совместив 0 с точкой</w:t>
                    </w:r>
                    <w:proofErr w:type="gramStart"/>
                    <w:r>
                      <w:rPr>
                        <w:rFonts w:ascii="Arial" w:hAnsi="Arial"/>
                        <w:sz w:val="22"/>
                      </w:rPr>
                      <w:t xml:space="preserve">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Д</w:t>
                    </w:r>
                    <w:proofErr w:type="gramEnd"/>
                    <w:r>
                      <w:rPr>
                        <w:rFonts w:ascii="Arial" w:hAnsi="Arial"/>
                        <w:sz w:val="22"/>
                      </w:rPr>
                      <w:t xml:space="preserve"> и по скошенному краю отверстия 40 проведите риску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С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. Затем, совместив 0 с точкой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А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, расположите линейку по направлению риски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С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 и по скошенному краю отверстия Д-40 проведите риску. В пересечении двух рисок получите точку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С</w:t>
                    </w:r>
                    <w:r>
                      <w:rPr>
                        <w:rFonts w:ascii="Arial" w:hAnsi="Arial"/>
                        <w:sz w:val="22"/>
                      </w:rPr>
                      <w:t>.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2"/>
                      </w:rPr>
                    </w:pPr>
                    <w:r>
                      <w:rPr>
                        <w:rFonts w:ascii="Arial" w:hAnsi="Arial"/>
                        <w:sz w:val="22"/>
                      </w:rPr>
                      <w:t xml:space="preserve"> </w:t>
                    </w:r>
                    <w:r>
                      <w:rPr>
                        <w:rFonts w:ascii="Arial" w:hAnsi="Arial"/>
                        <w:b/>
                        <w:sz w:val="22"/>
                        <w:u w:val="single"/>
                      </w:rPr>
                      <w:t>Внимание</w:t>
                    </w:r>
                    <w:r>
                      <w:rPr>
                        <w:rFonts w:ascii="Arial" w:hAnsi="Arial"/>
                        <w:b/>
                        <w:sz w:val="22"/>
                      </w:rPr>
                      <w:t>: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 точки</w:t>
                    </w:r>
                    <w:proofErr w:type="gramStart"/>
                    <w:r>
                      <w:rPr>
                        <w:rFonts w:ascii="Arial" w:hAnsi="Arial"/>
                        <w:sz w:val="22"/>
                      </w:rPr>
                      <w:t xml:space="preserve">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В</w:t>
                    </w:r>
                    <w:proofErr w:type="gramEnd"/>
                    <w:r>
                      <w:rPr>
                        <w:rFonts w:ascii="Arial" w:hAnsi="Arial"/>
                        <w:sz w:val="22"/>
                      </w:rPr>
                      <w:t xml:space="preserve"> и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С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 должны совмещаться со скошенными краями отверстий 0 и 40.</w:t>
                    </w:r>
                  </w:p>
                </w:txbxContent>
              </v:textbox>
            </v:shape>
            <v:line id="_x0000_s1104" style="position:absolute;flip:x y" from="8208,9897" to="8640,11049">
              <v:stroke endarrow="classic"/>
            </v:line>
            <v:line id="_x0000_s1105" style="position:absolute;flip:x y" from="7488,7590" to="8640,8022">
              <v:stroke endarrow="classic"/>
            </v:line>
            <v:shape id="_x0000_s1106" type="#_x0000_t202" style="position:absolute;left:3744;top:4134;width:4032;height:2016">
              <v:textbox style="mso-next-textbox:#_x0000_s1106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2"/>
                      </w:rPr>
                    </w:pPr>
                    <w:r>
                      <w:rPr>
                        <w:rFonts w:ascii="Arial" w:hAnsi="Arial"/>
                        <w:b/>
                        <w:sz w:val="22"/>
                      </w:rPr>
                      <w:t>4</w:t>
                    </w:r>
                    <w:r>
                      <w:rPr>
                        <w:rFonts w:ascii="Arial" w:hAnsi="Arial"/>
                        <w:sz w:val="22"/>
                      </w:rPr>
                      <w:t>. Соедините точки</w:t>
                    </w:r>
                    <w:proofErr w:type="gramStart"/>
                    <w:r>
                      <w:rPr>
                        <w:rFonts w:ascii="Arial" w:hAnsi="Arial"/>
                        <w:sz w:val="22"/>
                      </w:rPr>
                      <w:t xml:space="preserve">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А</w:t>
                    </w:r>
                    <w:proofErr w:type="gramEnd"/>
                    <w:r>
                      <w:rPr>
                        <w:rFonts w:ascii="Arial" w:hAnsi="Arial"/>
                        <w:sz w:val="22"/>
                      </w:rPr>
                      <w:t xml:space="preserve">,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В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,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С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 и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Д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, разделите стороны квадрата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>АВСД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 на 4 отрезка по 10 см и вычертите координатную сетку, у которой любая сторона квадрата должна равняться 10 см, а все диагонали квадратов д.б. равны между собой.</w:t>
                    </w:r>
                  </w:p>
                </w:txbxContent>
              </v:textbox>
            </v:shape>
            <v:line id="_x0000_s1107" style="position:absolute" from="3744,6150" to="4464,7014">
              <v:stroke endarrow="classic"/>
            </v:line>
            <v:line id="_x0000_s1108" style="position:absolute;flip:x" from="6912,6150" to="7776,7302">
              <v:stroke endarrow="classic"/>
            </v:line>
          </v:group>
        </w:pict>
      </w:r>
    </w:p>
    <w:p w:rsidR="005C1876" w:rsidRPr="00E6430B" w:rsidRDefault="005C1876" w:rsidP="005C1876">
      <w:pPr>
        <w:pStyle w:val="31"/>
        <w:jc w:val="both"/>
      </w:pPr>
    </w:p>
    <w:p w:rsidR="005C1876" w:rsidRPr="00E6430B" w:rsidRDefault="005C1876" w:rsidP="005C1876">
      <w:pPr>
        <w:pStyle w:val="31"/>
        <w:jc w:val="both"/>
      </w:pPr>
    </w:p>
    <w:p w:rsidR="005C1876" w:rsidRPr="00E6430B" w:rsidRDefault="005C1876" w:rsidP="005C1876">
      <w:pPr>
        <w:pStyle w:val="31"/>
        <w:jc w:val="both"/>
      </w:pPr>
    </w:p>
    <w:p w:rsidR="005C1876" w:rsidRPr="00E6430B" w:rsidRDefault="005C1876" w:rsidP="005C1876">
      <w:pPr>
        <w:pStyle w:val="31"/>
        <w:jc w:val="both"/>
      </w:pPr>
    </w:p>
    <w:p w:rsidR="005C1876" w:rsidRPr="00E6430B" w:rsidRDefault="005C1876" w:rsidP="005C1876">
      <w:pPr>
        <w:pStyle w:val="31"/>
        <w:jc w:val="both"/>
      </w:pPr>
    </w:p>
    <w:p w:rsidR="005C1876" w:rsidRPr="00E6430B" w:rsidRDefault="005C1876" w:rsidP="005C1876">
      <w:pPr>
        <w:pStyle w:val="31"/>
        <w:jc w:val="both"/>
      </w:pPr>
    </w:p>
    <w:p w:rsidR="005C1876" w:rsidRPr="00E6430B" w:rsidRDefault="005C1876" w:rsidP="005C1876">
      <w:pPr>
        <w:pStyle w:val="31"/>
        <w:jc w:val="both"/>
      </w:pPr>
    </w:p>
    <w:p w:rsidR="005C1876" w:rsidRPr="00E6430B" w:rsidRDefault="005C1876" w:rsidP="005C1876">
      <w:pPr>
        <w:pStyle w:val="31"/>
        <w:jc w:val="both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  <w:jc w:val="center"/>
      </w:pPr>
      <w:r>
        <w:t>Рис. 5. Построение прямоугольной координатной сетки 40х40 см</w:t>
      </w: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  <w:jc w:val="both"/>
      </w:pPr>
      <w:r>
        <w:t xml:space="preserve">          2. По прямоугольным координатам Х</w:t>
      </w:r>
      <w:proofErr w:type="spellStart"/>
      <w:proofErr w:type="gramStart"/>
      <w:r>
        <w:rPr>
          <w:sz w:val="36"/>
          <w:vertAlign w:val="subscript"/>
          <w:lang w:val="en-US"/>
        </w:rPr>
        <w:t>i</w:t>
      </w:r>
      <w:proofErr w:type="spellEnd"/>
      <w:proofErr w:type="gramEnd"/>
      <w:r w:rsidRPr="00E6430B">
        <w:rPr>
          <w:sz w:val="32"/>
          <w:vertAlign w:val="subscript"/>
        </w:rPr>
        <w:t xml:space="preserve">  </w:t>
      </w:r>
      <w:r>
        <w:t>и  У</w:t>
      </w:r>
      <w:proofErr w:type="spellStart"/>
      <w:r>
        <w:rPr>
          <w:sz w:val="36"/>
          <w:vertAlign w:val="subscript"/>
          <w:lang w:val="en-US"/>
        </w:rPr>
        <w:t>i</w:t>
      </w:r>
      <w:proofErr w:type="spellEnd"/>
      <w:r w:rsidRPr="00E6430B">
        <w:rPr>
          <w:sz w:val="36"/>
          <w:vertAlign w:val="subscript"/>
        </w:rPr>
        <w:t xml:space="preserve">  </w:t>
      </w:r>
      <w:r>
        <w:rPr>
          <w:b/>
        </w:rPr>
        <w:t>нанесите точки</w:t>
      </w:r>
      <w:r>
        <w:t xml:space="preserve"> </w:t>
      </w:r>
      <w:r>
        <w:rPr>
          <w:rFonts w:ascii="Arial" w:hAnsi="Arial"/>
          <w:b/>
          <w:i/>
        </w:rPr>
        <w:t>1</w:t>
      </w:r>
      <w:r>
        <w:t>,</w:t>
      </w:r>
      <w:r>
        <w:rPr>
          <w:rFonts w:ascii="Arial" w:hAnsi="Arial"/>
          <w:b/>
          <w:i/>
        </w:rPr>
        <w:t>2</w:t>
      </w:r>
      <w:r>
        <w:t>,</w:t>
      </w:r>
      <w:r>
        <w:rPr>
          <w:rFonts w:ascii="Arial" w:hAnsi="Arial"/>
        </w:rPr>
        <w:t>…</w:t>
      </w:r>
      <w:r>
        <w:t>,</w:t>
      </w:r>
      <w:r>
        <w:rPr>
          <w:rFonts w:ascii="Arial" w:hAnsi="Arial"/>
          <w:b/>
          <w:i/>
        </w:rPr>
        <w:t>5</w:t>
      </w:r>
      <w:r>
        <w:t xml:space="preserve"> на координатную сетку. Для этого выберите правильное направление осей координат  Х  и</w:t>
      </w:r>
      <w:proofErr w:type="gramStart"/>
      <w:r>
        <w:t xml:space="preserve">  У</w:t>
      </w:r>
      <w:proofErr w:type="gramEnd"/>
      <w:r>
        <w:t xml:space="preserve">, а линии сетки оцифруйте в масштабе 1:500 (в 1 сантиметре 5 метров) в соответствии с Вашими координатами </w:t>
      </w:r>
      <w:r w:rsidRPr="00E6430B">
        <w:t>(</w:t>
      </w:r>
      <w:r>
        <w:t xml:space="preserve">таблица </w:t>
      </w:r>
      <w:r w:rsidRPr="00E6430B">
        <w:t xml:space="preserve">8) </w:t>
      </w:r>
      <w:r>
        <w:t xml:space="preserve">так, чтобы точки </w:t>
      </w:r>
      <w:r>
        <w:rPr>
          <w:rFonts w:ascii="Arial" w:hAnsi="Arial"/>
          <w:b/>
          <w:i/>
        </w:rPr>
        <w:t>1</w:t>
      </w:r>
      <w:r>
        <w:t>,</w:t>
      </w:r>
      <w:r>
        <w:rPr>
          <w:rFonts w:ascii="Arial" w:hAnsi="Arial"/>
          <w:b/>
          <w:i/>
        </w:rPr>
        <w:t>2</w:t>
      </w:r>
      <w:r>
        <w:t>,</w:t>
      </w:r>
      <w:r>
        <w:rPr>
          <w:rFonts w:ascii="Arial" w:hAnsi="Arial"/>
        </w:rPr>
        <w:t>…</w:t>
      </w:r>
      <w:r>
        <w:t>,</w:t>
      </w:r>
      <w:r>
        <w:rPr>
          <w:rFonts w:ascii="Arial" w:hAnsi="Arial"/>
          <w:b/>
          <w:i/>
        </w:rPr>
        <w:t>5</w:t>
      </w:r>
      <w:r>
        <w:t xml:space="preserve"> разместились в средней части сетки</w:t>
      </w:r>
      <w:r w:rsidRPr="00E6430B">
        <w:t xml:space="preserve"> </w:t>
      </w:r>
      <w:r>
        <w:t>(рис. 6). Перед нанесением точки определите тот квадрат сетки, в котором она будет располагаться. Точки наносите с использованием циркуля-измерителя и масштабной линейки (</w:t>
      </w:r>
      <w:proofErr w:type="gramStart"/>
      <w:r>
        <w:t>см</w:t>
      </w:r>
      <w:proofErr w:type="gramEnd"/>
      <w:r>
        <w:t xml:space="preserve">. учебное пособие стр. 11-13). Точки отмечаются </w:t>
      </w:r>
      <w:proofErr w:type="spellStart"/>
      <w:r>
        <w:t>наколом</w:t>
      </w:r>
      <w:proofErr w:type="spellEnd"/>
      <w:r>
        <w:t xml:space="preserve"> циркуля, обведенным кружочком  диаметром 1,5 мм. После нанесения точки </w:t>
      </w:r>
      <w:r>
        <w:rPr>
          <w:rFonts w:ascii="Arial" w:hAnsi="Arial"/>
          <w:b/>
          <w:i/>
        </w:rPr>
        <w:t>2</w:t>
      </w:r>
      <w:r>
        <w:rPr>
          <w:b/>
          <w:i/>
        </w:rPr>
        <w:t xml:space="preserve"> </w:t>
      </w:r>
      <w:r>
        <w:t xml:space="preserve">измерьте расстояние </w:t>
      </w:r>
      <w:r>
        <w:rPr>
          <w:rFonts w:ascii="Arial" w:hAnsi="Arial"/>
          <w:b/>
          <w:i/>
        </w:rPr>
        <w:t>1</w:t>
      </w:r>
      <w:r>
        <w:rPr>
          <w:b/>
          <w:i/>
        </w:rPr>
        <w:t>-</w:t>
      </w:r>
      <w:r>
        <w:rPr>
          <w:rFonts w:ascii="Arial" w:hAnsi="Arial"/>
          <w:b/>
          <w:i/>
        </w:rPr>
        <w:t>2</w:t>
      </w:r>
      <w:r>
        <w:rPr>
          <w:b/>
          <w:i/>
        </w:rPr>
        <w:t xml:space="preserve"> </w:t>
      </w:r>
      <w:r>
        <w:t xml:space="preserve">и сравните его </w:t>
      </w:r>
      <w:r>
        <w:lastRenderedPageBreak/>
        <w:t xml:space="preserve">с </w:t>
      </w:r>
      <w:proofErr w:type="gramStart"/>
      <w:r>
        <w:t>горизонтальным</w:t>
      </w:r>
      <w:proofErr w:type="gramEnd"/>
      <w:r>
        <w:t xml:space="preserve"> </w:t>
      </w:r>
      <w:proofErr w:type="spellStart"/>
      <w:r>
        <w:t>проложением</w:t>
      </w:r>
      <w:proofErr w:type="spellEnd"/>
      <w:r>
        <w:t xml:space="preserve"> (графа 12 ведомости координат), после нанесения точки </w:t>
      </w:r>
      <w:r>
        <w:rPr>
          <w:rFonts w:ascii="Arial" w:hAnsi="Arial"/>
          <w:b/>
          <w:i/>
        </w:rPr>
        <w:t>3</w:t>
      </w:r>
      <w:r>
        <w:t xml:space="preserve"> проверьте расстояние </w:t>
      </w:r>
      <w:r>
        <w:rPr>
          <w:rFonts w:ascii="Arial" w:hAnsi="Arial"/>
          <w:b/>
          <w:i/>
        </w:rPr>
        <w:t>2</w:t>
      </w:r>
      <w:r>
        <w:rPr>
          <w:b/>
          <w:i/>
        </w:rPr>
        <w:t>-</w:t>
      </w:r>
      <w:r>
        <w:rPr>
          <w:rFonts w:ascii="Arial" w:hAnsi="Arial"/>
          <w:b/>
          <w:i/>
        </w:rPr>
        <w:t>3</w:t>
      </w:r>
      <w:r>
        <w:t xml:space="preserve"> и т.д.</w:t>
      </w:r>
    </w:p>
    <w:p w:rsidR="005C1876" w:rsidRDefault="00986F4F" w:rsidP="005C1876">
      <w:pPr>
        <w:pStyle w:val="31"/>
        <w:jc w:val="both"/>
        <w:rPr>
          <w:noProof/>
        </w:rPr>
      </w:pPr>
      <w:r>
        <w:rPr>
          <w:noProof/>
        </w:rPr>
        <w:pict>
          <v:group id="_x0000_s1109" style="position:absolute;left:0;text-align:left;margin-left:22.5pt;margin-top:13.8pt;width:482.4pt;height:468pt;z-index:251663360" coordorigin="1584,5328" coordsize="9648,9360" o:allowincell="f">
            <v:shape id="_x0000_s1110" type="#_x0000_t202" style="position:absolute;left:10656;top:14256;width:576;height:432" filled="f" stroked="f">
              <v:textbox style="mso-next-textbox:#_x0000_s1110">
                <w:txbxContent>
                  <w:p w:rsidR="00B16F80" w:rsidRDefault="00B16F80" w:rsidP="005C1876">
                    <w:pPr>
                      <w:pStyle w:val="7"/>
                      <w:jc w:val="center"/>
                    </w:pPr>
                    <w:r>
                      <w:t>У</w:t>
                    </w:r>
                  </w:p>
                </w:txbxContent>
              </v:textbox>
            </v:shape>
            <v:shape id="_x0000_s1111" type="#_x0000_t202" style="position:absolute;left:1728;top:5328;width:576;height:418" filled="f" stroked="f">
              <v:textbox style="mso-next-textbox:#_x0000_s1111">
                <w:txbxContent>
                  <w:p w:rsidR="00B16F80" w:rsidRDefault="00B16F80" w:rsidP="005C1876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Х</w:t>
                    </w:r>
                  </w:p>
                </w:txbxContent>
              </v:textbox>
            </v:shape>
            <v:line id="_x0000_s1112" style="position:absolute;flip:y" from="6336,5959" to="6336,14666"/>
            <v:line id="_x0000_s1113" style="position:absolute;flip:y" from="8640,5967" to="8640,14673"/>
            <v:line id="_x0000_s1114" style="position:absolute;flip:y" from="10800,5967" to="10800,14673"/>
            <v:line id="_x0000_s1115" style="position:absolute;flip:y" from="4032,5967" to="4032,14688"/>
            <v:line id="_x0000_s1116" style="position:absolute" from="1728,8125" to="10800,8125"/>
            <v:line id="_x0000_s1117" style="position:absolute" from="1728,5967" to="10800,5967"/>
            <v:line id="_x0000_s1118" style="position:absolute;flip:y" from="1728,5467" to="1728,14673">
              <v:stroke endarrow="open"/>
            </v:line>
            <v:line id="_x0000_s1119" style="position:absolute" from="1728,14673" to="11088,14673">
              <v:stroke endarrow="open"/>
            </v:line>
            <v:line id="_x0000_s1120" style="position:absolute;flip:y" from="4320,8257" to="4752,8954"/>
            <v:shape id="_x0000_s1121" type="#_x0000_t202" style="position:absolute;left:1584;top:14196;width:864;height:418" filled="f" stroked="f">
              <v:textbox style="mso-next-textbox:#_x0000_s1121">
                <w:txbxContent>
                  <w:p w:rsidR="00B16F80" w:rsidRDefault="00B16F80" w:rsidP="005C1876">
                    <w:pPr>
                      <w:jc w:val="center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900</w:t>
                    </w:r>
                  </w:p>
                </w:txbxContent>
              </v:textbox>
            </v:shape>
            <v:shape id="_x0000_s1122" type="#_x0000_t202" style="position:absolute;left:1584;top:12170;width:864;height:418" filled="f" stroked="f">
              <v:textbox style="mso-next-textbox:#_x0000_s1122">
                <w:txbxContent>
                  <w:p w:rsidR="00B16F80" w:rsidRDefault="00B16F80" w:rsidP="005C1876">
                    <w:pPr>
                      <w:jc w:val="center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950</w:t>
                    </w:r>
                  </w:p>
                </w:txbxContent>
              </v:textbox>
            </v:shape>
            <v:shape id="_x0000_s1123" type="#_x0000_t202" style="position:absolute;left:1584;top:9931;width:864;height:418" filled="f" stroked="f">
              <v:textbox style="mso-next-textbox:#_x0000_s1123">
                <w:txbxContent>
                  <w:p w:rsidR="00B16F80" w:rsidRDefault="00B16F80" w:rsidP="005C1876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1000</w:t>
                    </w:r>
                  </w:p>
                </w:txbxContent>
              </v:textbox>
            </v:shape>
            <v:shape id="_x0000_s1124" type="#_x0000_t202" style="position:absolute;left:1584;top:7699;width:864;height:418" filled="f" stroked="f">
              <v:textbox style="mso-next-textbox:#_x0000_s1124">
                <w:txbxContent>
                  <w:p w:rsidR="00B16F80" w:rsidRDefault="00B16F80" w:rsidP="005C1876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1050</w:t>
                    </w:r>
                  </w:p>
                </w:txbxContent>
              </v:textbox>
            </v:shape>
            <v:shape id="_x0000_s1125" type="#_x0000_t202" style="position:absolute;left:1584;top:5886;width:864;height:418" filled="f" stroked="f">
              <v:textbox style="mso-next-textbox:#_x0000_s1125">
                <w:txbxContent>
                  <w:p w:rsidR="00B16F80" w:rsidRDefault="00B16F80" w:rsidP="005C1876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1100</w:t>
                    </w:r>
                  </w:p>
                </w:txbxContent>
              </v:textbox>
            </v:shape>
            <v:shape id="_x0000_s1126" type="#_x0000_t202" style="position:absolute;left:3456;top:13836;width:576;height:837" filled="f" stroked="f">
              <v:textbox style="layout-flow:vertical;mso-layout-flow-alt:bottom-to-top;mso-next-textbox:#_x0000_s1126">
                <w:txbxContent>
                  <w:p w:rsidR="00B16F80" w:rsidRDefault="00B16F80" w:rsidP="005C1876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1000</w:t>
                    </w:r>
                  </w:p>
                </w:txbxContent>
              </v:textbox>
            </v:shape>
            <v:shape id="_x0000_s1127" type="#_x0000_t202" style="position:absolute;left:5760;top:13836;width:576;height:837" filled="f" stroked="f">
              <v:textbox style="layout-flow:vertical;mso-layout-flow-alt:bottom-to-top;mso-next-textbox:#_x0000_s1127">
                <w:txbxContent>
                  <w:p w:rsidR="00B16F80" w:rsidRDefault="00B16F80" w:rsidP="005C1876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1050</w:t>
                    </w:r>
                  </w:p>
                </w:txbxContent>
              </v:textbox>
            </v:shape>
            <v:shape id="_x0000_s1128" type="#_x0000_t202" style="position:absolute;left:7920;top:13836;width:576;height:837" filled="f" stroked="f">
              <v:textbox style="layout-flow:vertical;mso-layout-flow-alt:bottom-to-top;mso-next-textbox:#_x0000_s1128">
                <w:txbxContent>
                  <w:p w:rsidR="00B16F80" w:rsidRDefault="00B16F80" w:rsidP="005C1876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1100</w:t>
                    </w:r>
                  </w:p>
                </w:txbxContent>
              </v:textbox>
            </v:shape>
            <v:shape id="_x0000_s1129" type="#_x0000_t202" style="position:absolute;left:10224;top:13836;width:576;height:837" filled="f" stroked="f">
              <v:textbox style="layout-flow:vertical;mso-layout-flow-alt:bottom-to-top;mso-next-textbox:#_x0000_s1129">
                <w:txbxContent>
                  <w:p w:rsidR="00B16F80" w:rsidRDefault="00B16F80" w:rsidP="005C1876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1150</w:t>
                    </w:r>
                  </w:p>
                </w:txbxContent>
              </v:textbox>
            </v:shape>
            <v:line id="_x0000_s1130" style="position:absolute;flip:y" from="4032,8954" to="4320,10349"/>
            <v:line id="_x0000_s1131" style="position:absolute" from="4752,8257" to="7776,8675"/>
            <v:line id="_x0000_s1132" style="position:absolute;flip:x" from="7488,8675" to="7776,11054"/>
            <v:line id="_x0000_s1133" style="position:absolute" from="4032,10349" to="7488,11054"/>
            <v:line id="_x0000_s1134" style="position:absolute" from="1728,12580" to="10800,12580"/>
            <v:line id="_x0000_s1135" style="position:absolute;flip:y" from="4320,8117" to="4320,10316">
              <v:stroke dashstyle="1 1" endcap="round"/>
            </v:line>
            <v:line id="_x0000_s1136" style="position:absolute;flip:y" from="4752,8117" to="4752,10316">
              <v:stroke dashstyle="1 1" endcap="round"/>
            </v:line>
            <v:line id="_x0000_s1137" style="position:absolute;flip:y" from="7776,8125" to="7776,10316">
              <v:stroke dashstyle="1 1" endcap="round"/>
            </v:line>
            <v:line id="_x0000_s1138" style="position:absolute;flip:y" from="7488,10316" to="7488,12580">
              <v:stroke dashstyle="1 1" endcap="round"/>
            </v:line>
            <v:line id="_x0000_s1139" style="position:absolute" from="4032,8256" to="6336,8256">
              <v:stroke dashstyle="1 1" endcap="round"/>
            </v:line>
            <v:line id="_x0000_s1140" style="position:absolute" from="4032,8953" to="6336,8953">
              <v:stroke dashstyle="1 1" endcap="round"/>
            </v:line>
            <v:line id="_x0000_s1141" style="position:absolute" from="6336,8674" to="8640,8674">
              <v:stroke dashstyle="1 1" endcap="round"/>
            </v:line>
            <v:line id="_x0000_s1142" style="position:absolute" from="6336,11045" to="8640,11045">
              <v:stroke dashstyle="1 1" endcap="round"/>
            </v:line>
            <v:shape id="_x0000_s1143" type="#_x0000_t202" style="position:absolute;left:3600;top:9931;width:432;height:418" filled="f" stroked="f">
              <v:textbox style="mso-next-textbox:#_x0000_s1143">
                <w:txbxContent>
                  <w:p w:rsidR="00B16F80" w:rsidRDefault="00B16F80" w:rsidP="005C1876">
                    <w:pPr>
                      <w:jc w:val="right"/>
                      <w:rPr>
                        <w:rFonts w:ascii="Arial" w:hAnsi="Arial"/>
                        <w:b/>
                        <w:i/>
                        <w:sz w:val="28"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8"/>
                      </w:rPr>
                      <w:t>1</w:t>
                    </w:r>
                  </w:p>
                </w:txbxContent>
              </v:textbox>
            </v:shape>
            <v:shape id="_x0000_s1144" type="#_x0000_t202" style="position:absolute;left:3888;top:8929;width:576;height:418" filled="f" stroked="f">
              <v:textbox style="mso-next-textbox:#_x0000_s1144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b/>
                        <w:i/>
                        <w:sz w:val="28"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8"/>
                      </w:rPr>
                      <w:t>2</w:t>
                    </w:r>
                  </w:p>
                </w:txbxContent>
              </v:textbox>
            </v:shape>
            <v:shape id="_x0000_s1145" type="#_x0000_t202" style="position:absolute;left:4752;top:7699;width:432;height:418" filled="f" stroked="f">
              <v:textbox style="mso-next-textbox:#_x0000_s1145">
                <w:txbxContent>
                  <w:p w:rsidR="00B16F80" w:rsidRDefault="00B16F80" w:rsidP="005C1876">
                    <w:pPr>
                      <w:jc w:val="right"/>
                      <w:rPr>
                        <w:rFonts w:ascii="Arial" w:hAnsi="Arial"/>
                        <w:b/>
                        <w:i/>
                        <w:sz w:val="28"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8"/>
                      </w:rPr>
                      <w:t>3</w:t>
                    </w:r>
                  </w:p>
                </w:txbxContent>
              </v:textbox>
            </v:shape>
            <v:shape id="_x0000_s1146" type="#_x0000_t202" style="position:absolute;left:7344;top:8683;width:432;height:418" filled="f" stroked="f">
              <v:textbox style="mso-next-textbox:#_x0000_s1146">
                <w:txbxContent>
                  <w:p w:rsidR="00B16F80" w:rsidRDefault="00B16F80" w:rsidP="005C1876">
                    <w:pPr>
                      <w:jc w:val="right"/>
                      <w:rPr>
                        <w:rFonts w:ascii="Arial" w:hAnsi="Arial"/>
                        <w:b/>
                        <w:i/>
                        <w:sz w:val="28"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8"/>
                      </w:rPr>
                      <w:t>4</w:t>
                    </w:r>
                  </w:p>
                </w:txbxContent>
              </v:textbox>
            </v:shape>
            <v:shape id="_x0000_s1147" type="#_x0000_t202" style="position:absolute;left:6912;top:11046;width:432;height:419" filled="f" stroked="f">
              <v:textbox style="mso-next-textbox:#_x0000_s1147">
                <w:txbxContent>
                  <w:p w:rsidR="00B16F80" w:rsidRDefault="00B16F80" w:rsidP="005C1876">
                    <w:pPr>
                      <w:jc w:val="right"/>
                      <w:rPr>
                        <w:rFonts w:ascii="Arial" w:hAnsi="Arial"/>
                        <w:b/>
                        <w:i/>
                        <w:sz w:val="28"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8"/>
                      </w:rPr>
                      <w:t>5</w:t>
                    </w:r>
                  </w:p>
                </w:txbxContent>
              </v:textbox>
            </v:shape>
            <v:line id="_x0000_s1148" style="position:absolute" from="1728,10316" to="10800,10316"/>
            <v:shape id="_x0000_s1149" type="#_x0000_t202" style="position:absolute;left:2304;top:10742;width:3312;height:1534">
              <v:textbox style="mso-next-textbox:#_x0000_s1149">
                <w:txbxContent>
                  <w:p w:rsidR="00B16F80" w:rsidRDefault="00B16F80" w:rsidP="005C1876">
                    <w:pPr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Х</w:t>
                    </w:r>
                    <w:proofErr w:type="gramStart"/>
                    <w:r>
                      <w:rPr>
                        <w:sz w:val="28"/>
                        <w:vertAlign w:val="subscript"/>
                      </w:rPr>
                      <w:t>1</w:t>
                    </w:r>
                    <w:proofErr w:type="gramEnd"/>
                    <w:r>
                      <w:rPr>
                        <w:sz w:val="28"/>
                      </w:rPr>
                      <w:t xml:space="preserve"> </w:t>
                    </w:r>
                    <w:r>
                      <w:rPr>
                        <w:sz w:val="22"/>
                      </w:rPr>
                      <w:t xml:space="preserve">= 1000,00 </w:t>
                    </w:r>
                    <w:r>
                      <w:rPr>
                        <w:rFonts w:ascii="Arial" w:hAnsi="Arial"/>
                        <w:sz w:val="22"/>
                      </w:rPr>
                      <w:t>м</w:t>
                    </w:r>
                    <w:r>
                      <w:rPr>
                        <w:sz w:val="22"/>
                      </w:rPr>
                      <w:t>, У</w:t>
                    </w:r>
                    <w:r>
                      <w:rPr>
                        <w:sz w:val="28"/>
                        <w:vertAlign w:val="subscript"/>
                      </w:rPr>
                      <w:t xml:space="preserve">1 </w:t>
                    </w:r>
                    <w:r>
                      <w:rPr>
                        <w:sz w:val="22"/>
                      </w:rPr>
                      <w:t xml:space="preserve">= 1000,00 </w:t>
                    </w:r>
                    <w:r>
                      <w:rPr>
                        <w:rFonts w:ascii="Arial" w:hAnsi="Arial"/>
                        <w:sz w:val="22"/>
                      </w:rPr>
                      <w:t>м</w:t>
                    </w:r>
                    <w:r>
                      <w:rPr>
                        <w:sz w:val="22"/>
                      </w:rPr>
                      <w:t xml:space="preserve">, 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  значит точка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 xml:space="preserve">1 </w:t>
                    </w:r>
                    <w:r>
                      <w:rPr>
                        <w:rFonts w:ascii="Arial" w:hAnsi="Arial"/>
                        <w:sz w:val="22"/>
                      </w:rPr>
                      <w:t>будет  находиться в пересечении линий сетки с координатами 1000 и 1000.</w:t>
                    </w:r>
                  </w:p>
                </w:txbxContent>
              </v:textbox>
            </v:shape>
            <v:line id="_x0000_s1150" style="position:absolute;flip:y" from="2304,10324" to="4032,10742">
              <v:stroke endarrow="classic"/>
            </v:line>
            <v:shape id="_x0000_s1151" type="#_x0000_t202" style="position:absolute;left:2448;top:5442;width:3600;height:2232">
              <v:textbox style="mso-next-textbox:#_x0000_s1151">
                <w:txbxContent>
                  <w:p w:rsidR="00B16F80" w:rsidRDefault="00B16F80" w:rsidP="005C1876">
                    <w:pPr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Х</w:t>
                    </w:r>
                    <w:r>
                      <w:rPr>
                        <w:sz w:val="28"/>
                        <w:vertAlign w:val="subscript"/>
                      </w:rPr>
                      <w:t>2</w:t>
                    </w:r>
                    <w:r>
                      <w:rPr>
                        <w:sz w:val="28"/>
                      </w:rPr>
                      <w:t xml:space="preserve"> </w:t>
                    </w:r>
                    <w:r>
                      <w:rPr>
                        <w:sz w:val="22"/>
                      </w:rPr>
                      <w:t>= 10</w:t>
                    </w:r>
                    <w:r w:rsidRPr="00E6430B">
                      <w:rPr>
                        <w:sz w:val="22"/>
                      </w:rPr>
                      <w:t>26</w:t>
                    </w:r>
                    <w:r>
                      <w:rPr>
                        <w:sz w:val="22"/>
                      </w:rPr>
                      <w:t>,</w:t>
                    </w:r>
                    <w:r w:rsidRPr="00E6430B">
                      <w:rPr>
                        <w:sz w:val="22"/>
                      </w:rPr>
                      <w:t>28</w:t>
                    </w:r>
                    <w:r>
                      <w:rPr>
                        <w:sz w:val="22"/>
                      </w:rPr>
                      <w:t xml:space="preserve"> </w:t>
                    </w:r>
                    <w:r>
                      <w:rPr>
                        <w:rFonts w:ascii="Arial" w:hAnsi="Arial"/>
                        <w:sz w:val="22"/>
                      </w:rPr>
                      <w:t>м</w:t>
                    </w:r>
                    <w:r>
                      <w:rPr>
                        <w:sz w:val="22"/>
                      </w:rPr>
                      <w:t>, У</w:t>
                    </w:r>
                    <w:r>
                      <w:rPr>
                        <w:sz w:val="28"/>
                        <w:vertAlign w:val="subscript"/>
                      </w:rPr>
                      <w:t xml:space="preserve">2 </w:t>
                    </w:r>
                    <w:r>
                      <w:rPr>
                        <w:sz w:val="22"/>
                      </w:rPr>
                      <w:t>= 100</w:t>
                    </w:r>
                    <w:r w:rsidRPr="00E6430B">
                      <w:rPr>
                        <w:sz w:val="22"/>
                      </w:rPr>
                      <w:t>5</w:t>
                    </w:r>
                    <w:r>
                      <w:rPr>
                        <w:sz w:val="22"/>
                      </w:rPr>
                      <w:t>,</w:t>
                    </w:r>
                    <w:r w:rsidRPr="00E6430B">
                      <w:rPr>
                        <w:sz w:val="22"/>
                      </w:rPr>
                      <w:t>11</w:t>
                    </w:r>
                    <w:r>
                      <w:rPr>
                        <w:sz w:val="22"/>
                      </w:rPr>
                      <w:t xml:space="preserve"> </w:t>
                    </w:r>
                    <w:r>
                      <w:rPr>
                        <w:rFonts w:ascii="Arial" w:hAnsi="Arial"/>
                        <w:sz w:val="22"/>
                      </w:rPr>
                      <w:t>м</w:t>
                    </w:r>
                    <w:r>
                      <w:rPr>
                        <w:sz w:val="22"/>
                      </w:rPr>
                      <w:t xml:space="preserve">, 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  значит точка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 xml:space="preserve">2 </w:t>
                    </w:r>
                    <w:r>
                      <w:rPr>
                        <w:rFonts w:ascii="Arial" w:hAnsi="Arial"/>
                        <w:sz w:val="22"/>
                      </w:rPr>
                      <w:t>будет  находиться по оси Х на расстоянии 26,28 м от линии сетки 1000 и 23,72 м от линии 1050, а по оси</w:t>
                    </w:r>
                    <w:proofErr w:type="gramStart"/>
                    <w:r>
                      <w:rPr>
                        <w:rFonts w:ascii="Arial" w:hAnsi="Arial"/>
                        <w:sz w:val="22"/>
                      </w:rPr>
                      <w:t xml:space="preserve"> У</w:t>
                    </w:r>
                    <w:proofErr w:type="gramEnd"/>
                    <w:r>
                      <w:rPr>
                        <w:rFonts w:ascii="Arial" w:hAnsi="Arial"/>
                        <w:sz w:val="22"/>
                      </w:rPr>
                      <w:t xml:space="preserve"> на расстоянии 5,11 м от линии сетки 1000 и 44,89 м от линии 1050.</w:t>
                    </w:r>
                  </w:p>
                </w:txbxContent>
              </v:textbox>
            </v:shape>
            <v:line id="_x0000_s1152" style="position:absolute" from="2448,7674" to="4320,8929">
              <v:stroke endarrow="classic"/>
            </v:line>
            <v:shape id="_x0000_s1153" type="#_x0000_t202" style="position:absolute;left:6192;top:5475;width:3600;height:2232">
              <v:textbox style="mso-next-textbox:#_x0000_s1153">
                <w:txbxContent>
                  <w:p w:rsidR="00B16F80" w:rsidRDefault="00B16F80" w:rsidP="005C1876">
                    <w:pPr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Х</w:t>
                    </w:r>
                    <w:r>
                      <w:rPr>
                        <w:sz w:val="28"/>
                        <w:vertAlign w:val="subscript"/>
                      </w:rPr>
                      <w:t>3</w:t>
                    </w:r>
                    <w:r>
                      <w:rPr>
                        <w:sz w:val="28"/>
                      </w:rPr>
                      <w:t xml:space="preserve"> </w:t>
                    </w:r>
                    <w:r>
                      <w:rPr>
                        <w:sz w:val="22"/>
                      </w:rPr>
                      <w:t>= 1044,</w:t>
                    </w:r>
                    <w:r w:rsidRPr="00E6430B">
                      <w:rPr>
                        <w:sz w:val="22"/>
                      </w:rPr>
                      <w:t>87</w:t>
                    </w:r>
                    <w:r>
                      <w:rPr>
                        <w:sz w:val="22"/>
                      </w:rPr>
                      <w:t xml:space="preserve"> </w:t>
                    </w:r>
                    <w:r>
                      <w:rPr>
                        <w:rFonts w:ascii="Arial" w:hAnsi="Arial"/>
                        <w:sz w:val="22"/>
                      </w:rPr>
                      <w:t>м</w:t>
                    </w:r>
                    <w:r>
                      <w:rPr>
                        <w:sz w:val="22"/>
                      </w:rPr>
                      <w:t>, У</w:t>
                    </w:r>
                    <w:r>
                      <w:rPr>
                        <w:sz w:val="28"/>
                        <w:vertAlign w:val="subscript"/>
                      </w:rPr>
                      <w:t xml:space="preserve">3 </w:t>
                    </w:r>
                    <w:r>
                      <w:rPr>
                        <w:sz w:val="22"/>
                      </w:rPr>
                      <w:t xml:space="preserve">= 1012,62 </w:t>
                    </w:r>
                    <w:r>
                      <w:rPr>
                        <w:rFonts w:ascii="Arial" w:hAnsi="Arial"/>
                        <w:sz w:val="22"/>
                      </w:rPr>
                      <w:t>м</w:t>
                    </w:r>
                    <w:r>
                      <w:rPr>
                        <w:sz w:val="22"/>
                      </w:rPr>
                      <w:t xml:space="preserve">, 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  значит точка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 xml:space="preserve">3 </w:t>
                    </w:r>
                    <w:r>
                      <w:rPr>
                        <w:rFonts w:ascii="Arial" w:hAnsi="Arial"/>
                        <w:sz w:val="22"/>
                      </w:rPr>
                      <w:t>будет  находиться по оси Х на расстоянии 44,87 м от линии сетки 1000 и 5,13 м от линии 1050, а по оси</w:t>
                    </w:r>
                    <w:proofErr w:type="gramStart"/>
                    <w:r>
                      <w:rPr>
                        <w:rFonts w:ascii="Arial" w:hAnsi="Arial"/>
                        <w:sz w:val="22"/>
                      </w:rPr>
                      <w:t xml:space="preserve"> У</w:t>
                    </w:r>
                    <w:proofErr w:type="gramEnd"/>
                    <w:r>
                      <w:rPr>
                        <w:rFonts w:ascii="Arial" w:hAnsi="Arial"/>
                        <w:sz w:val="22"/>
                      </w:rPr>
                      <w:t xml:space="preserve"> на расстоянии 12,62 м от линии сетки 1000 и 37,38 м от линии 1050.</w:t>
                    </w:r>
                  </w:p>
                </w:txbxContent>
              </v:textbox>
            </v:shape>
            <v:line id="_x0000_s1154" style="position:absolute;flip:x" from="4752,7707" to="6192,8265">
              <v:stroke endarrow="classic"/>
            </v:line>
            <v:shape id="_x0000_s1155" type="#_x0000_t202" style="position:absolute;left:8208;top:7846;width:2736;height:3003">
              <v:textbox style="mso-next-textbox:#_x0000_s1155">
                <w:txbxContent>
                  <w:p w:rsidR="00B16F80" w:rsidRDefault="00B16F80" w:rsidP="005C1876">
                    <w:pPr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Х</w:t>
                    </w:r>
                    <w:r>
                      <w:rPr>
                        <w:sz w:val="28"/>
                        <w:vertAlign w:val="subscript"/>
                      </w:rPr>
                      <w:t>4</w:t>
                    </w:r>
                    <w:r>
                      <w:rPr>
                        <w:sz w:val="28"/>
                      </w:rPr>
                      <w:t xml:space="preserve"> </w:t>
                    </w:r>
                    <w:r>
                      <w:rPr>
                        <w:sz w:val="22"/>
                      </w:rPr>
                      <w:t xml:space="preserve">= 1035,23 </w:t>
                    </w:r>
                    <w:r>
                      <w:rPr>
                        <w:rFonts w:ascii="Arial" w:hAnsi="Arial"/>
                        <w:sz w:val="22"/>
                      </w:rPr>
                      <w:t>м</w:t>
                    </w:r>
                    <w:r>
                      <w:rPr>
                        <w:sz w:val="22"/>
                      </w:rPr>
                      <w:t>, У</w:t>
                    </w:r>
                    <w:r>
                      <w:rPr>
                        <w:sz w:val="28"/>
                        <w:vertAlign w:val="subscript"/>
                      </w:rPr>
                      <w:t xml:space="preserve">4 </w:t>
                    </w:r>
                    <w:r>
                      <w:rPr>
                        <w:sz w:val="22"/>
                      </w:rPr>
                      <w:t xml:space="preserve">= 1079,05 </w:t>
                    </w:r>
                    <w:r>
                      <w:rPr>
                        <w:rFonts w:ascii="Arial" w:hAnsi="Arial"/>
                        <w:sz w:val="22"/>
                      </w:rPr>
                      <w:t>м</w:t>
                    </w:r>
                    <w:r>
                      <w:rPr>
                        <w:sz w:val="22"/>
                      </w:rPr>
                      <w:t xml:space="preserve">, 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  значит точка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 xml:space="preserve">4 </w:t>
                    </w:r>
                    <w:r>
                      <w:rPr>
                        <w:rFonts w:ascii="Arial" w:hAnsi="Arial"/>
                        <w:sz w:val="22"/>
                      </w:rPr>
                      <w:t>будет  находиться по оси Х на расстоянии 35,23 м от линии сетки 1000 и 14,77 м от линии 1050, а по оси</w:t>
                    </w:r>
                    <w:proofErr w:type="gramStart"/>
                    <w:r>
                      <w:rPr>
                        <w:rFonts w:ascii="Arial" w:hAnsi="Arial"/>
                        <w:sz w:val="22"/>
                      </w:rPr>
                      <w:t xml:space="preserve"> У</w:t>
                    </w:r>
                    <w:proofErr w:type="gramEnd"/>
                    <w:r>
                      <w:rPr>
                        <w:rFonts w:ascii="Arial" w:hAnsi="Arial"/>
                        <w:sz w:val="22"/>
                      </w:rPr>
                      <w:t xml:space="preserve"> на расстоянии 29,05 м от линии сетки 1050 и 20,95 м от линии 1100.</w:t>
                    </w:r>
                  </w:p>
                </w:txbxContent>
              </v:textbox>
            </v:shape>
            <v:line id="_x0000_s1156" style="position:absolute;flip:x" from="7776,7846" to="8208,8683">
              <v:stroke endarrow="classic"/>
            </v:line>
            <v:shape id="_x0000_s1157" type="#_x0000_t202" style="position:absolute;left:7632;top:11472;width:3312;height:2496">
              <v:textbox style="mso-next-textbox:#_x0000_s1157">
                <w:txbxContent>
                  <w:p w:rsidR="00B16F80" w:rsidRDefault="00B16F80" w:rsidP="005C1876">
                    <w:pPr>
                      <w:jc w:val="center"/>
                      <w:rPr>
                        <w:sz w:val="22"/>
                      </w:rPr>
                    </w:pPr>
                    <w:r>
                      <w:rPr>
                        <w:sz w:val="22"/>
                      </w:rPr>
                      <w:t>Х</w:t>
                    </w:r>
                    <w:r>
                      <w:rPr>
                        <w:sz w:val="28"/>
                        <w:vertAlign w:val="subscript"/>
                      </w:rPr>
                      <w:t>5</w:t>
                    </w:r>
                    <w:r>
                      <w:rPr>
                        <w:sz w:val="28"/>
                      </w:rPr>
                      <w:t xml:space="preserve"> </w:t>
                    </w:r>
                    <w:r>
                      <w:rPr>
                        <w:sz w:val="22"/>
                      </w:rPr>
                      <w:t>= 987,</w:t>
                    </w:r>
                    <w:r w:rsidRPr="00E6430B">
                      <w:rPr>
                        <w:sz w:val="22"/>
                      </w:rPr>
                      <w:t>71</w:t>
                    </w:r>
                    <w:r>
                      <w:rPr>
                        <w:sz w:val="22"/>
                      </w:rPr>
                      <w:t xml:space="preserve"> </w:t>
                    </w:r>
                    <w:r>
                      <w:rPr>
                        <w:rFonts w:ascii="Arial" w:hAnsi="Arial"/>
                        <w:sz w:val="22"/>
                      </w:rPr>
                      <w:t>м</w:t>
                    </w:r>
                    <w:r>
                      <w:rPr>
                        <w:sz w:val="22"/>
                      </w:rPr>
                      <w:t>, У</w:t>
                    </w:r>
                    <w:r>
                      <w:rPr>
                        <w:sz w:val="28"/>
                        <w:vertAlign w:val="subscript"/>
                      </w:rPr>
                      <w:t xml:space="preserve">5 </w:t>
                    </w:r>
                    <w:r>
                      <w:rPr>
                        <w:sz w:val="22"/>
                      </w:rPr>
                      <w:t xml:space="preserve">= 1075,36 </w:t>
                    </w:r>
                    <w:r>
                      <w:rPr>
                        <w:rFonts w:ascii="Arial" w:hAnsi="Arial"/>
                        <w:sz w:val="22"/>
                      </w:rPr>
                      <w:t>м</w:t>
                    </w:r>
                    <w:r>
                      <w:rPr>
                        <w:sz w:val="22"/>
                      </w:rPr>
                      <w:t xml:space="preserve">, </w:t>
                    </w:r>
                    <w:r>
                      <w:rPr>
                        <w:rFonts w:ascii="Arial" w:hAnsi="Arial"/>
                        <w:sz w:val="22"/>
                      </w:rPr>
                      <w:t xml:space="preserve">  значит точка </w:t>
                    </w:r>
                    <w:r>
                      <w:rPr>
                        <w:rFonts w:ascii="Arial" w:hAnsi="Arial"/>
                        <w:b/>
                        <w:i/>
                        <w:sz w:val="22"/>
                      </w:rPr>
                      <w:t xml:space="preserve">5 </w:t>
                    </w:r>
                    <w:r>
                      <w:rPr>
                        <w:rFonts w:ascii="Arial" w:hAnsi="Arial"/>
                        <w:sz w:val="22"/>
                      </w:rPr>
                      <w:t>будет  находиться по оси Х на расстоянии 37,71 м от линии сетки 950 и 12,29 м от линии 1000, а по оси</w:t>
                    </w:r>
                    <w:proofErr w:type="gramStart"/>
                    <w:r>
                      <w:rPr>
                        <w:rFonts w:ascii="Arial" w:hAnsi="Arial"/>
                        <w:sz w:val="22"/>
                      </w:rPr>
                      <w:t xml:space="preserve"> У</w:t>
                    </w:r>
                    <w:proofErr w:type="gramEnd"/>
                    <w:r>
                      <w:rPr>
                        <w:rFonts w:ascii="Arial" w:hAnsi="Arial"/>
                        <w:sz w:val="22"/>
                      </w:rPr>
                      <w:t xml:space="preserve"> на расстоянии 25,36 м от линии сетки 1050 и 24,64 м от линии 1100.</w:t>
                    </w:r>
                  </w:p>
                </w:txbxContent>
              </v:textbox>
            </v:shape>
            <v:line id="_x0000_s1158" style="position:absolute;flip:x y" from="7488,11051" to="7632,11470">
              <v:stroke endarrow="classic"/>
            </v:line>
          </v:group>
        </w:pict>
      </w: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center"/>
      </w:pPr>
      <w:r>
        <w:t>Рис. 6. Нанесение точек по координатам</w:t>
      </w: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both"/>
      </w:pPr>
      <w:r>
        <w:tab/>
        <w:t xml:space="preserve">3. </w:t>
      </w:r>
      <w:r>
        <w:rPr>
          <w:b/>
        </w:rPr>
        <w:t>Нанесите на план</w:t>
      </w:r>
      <w:r>
        <w:t xml:space="preserve"> предметы и контуры местности, используя абрис, соответствующий Вашему блоку вариантов (рис. 2, 3 или 4). Эту операцию проиллюстрируем на примере абриса для блока вариантов</w:t>
      </w:r>
      <w:proofErr w:type="gramStart"/>
      <w:r>
        <w:t xml:space="preserve"> А</w:t>
      </w:r>
      <w:proofErr w:type="gramEnd"/>
      <w:r>
        <w:t xml:space="preserve"> (рис. 2).</w:t>
      </w:r>
    </w:p>
    <w:p w:rsidR="005C1876" w:rsidRDefault="005C1876" w:rsidP="005C1876">
      <w:pPr>
        <w:pStyle w:val="31"/>
        <w:ind w:firstLine="720"/>
        <w:jc w:val="both"/>
      </w:pPr>
      <w:r>
        <w:rPr>
          <w:b/>
          <w:u w:val="single"/>
        </w:rPr>
        <w:t>Внимание</w:t>
      </w:r>
      <w:r>
        <w:rPr>
          <w:b/>
        </w:rPr>
        <w:t xml:space="preserve">: </w:t>
      </w:r>
      <w:r>
        <w:t>все построения выполняются в масштабе плана</w:t>
      </w:r>
      <w:proofErr w:type="gramStart"/>
      <w:r>
        <w:t>1</w:t>
      </w:r>
      <w:proofErr w:type="gramEnd"/>
      <w:r>
        <w:t xml:space="preserve">:500 слабым нажимом карандаша. </w:t>
      </w:r>
    </w:p>
    <w:p w:rsidR="005C1876" w:rsidRDefault="005C1876" w:rsidP="005C1876">
      <w:pPr>
        <w:pStyle w:val="31"/>
        <w:jc w:val="both"/>
      </w:pPr>
      <w:r>
        <w:tab/>
      </w:r>
      <w:r>
        <w:sym w:font="Symbol" w:char="F0B7"/>
      </w:r>
      <w:r>
        <w:t xml:space="preserve"> Постройте здание, отложив вначале от точки </w:t>
      </w:r>
      <w:r>
        <w:rPr>
          <w:rFonts w:ascii="Arial" w:hAnsi="Arial"/>
          <w:b/>
          <w:i/>
        </w:rPr>
        <w:t>5</w:t>
      </w:r>
      <w:r>
        <w:t xml:space="preserve"> по линии </w:t>
      </w:r>
      <w:r>
        <w:rPr>
          <w:rFonts w:ascii="Arial" w:hAnsi="Arial"/>
          <w:b/>
          <w:i/>
        </w:rPr>
        <w:t>5</w:t>
      </w:r>
      <w:r>
        <w:t>-</w:t>
      </w:r>
      <w:r>
        <w:rPr>
          <w:rFonts w:ascii="Arial" w:hAnsi="Arial"/>
          <w:b/>
          <w:i/>
        </w:rPr>
        <w:t>1</w:t>
      </w:r>
      <w:r>
        <w:rPr>
          <w:b/>
          <w:i/>
        </w:rPr>
        <w:t xml:space="preserve"> </w:t>
      </w:r>
      <w:r>
        <w:t>два отрезка длиной 10,55+</w:t>
      </w:r>
      <w:r>
        <w:rPr>
          <w:sz w:val="32"/>
        </w:rPr>
        <w:t>..</w:t>
      </w:r>
      <w:r>
        <w:t>,00 м и 35,55+</w:t>
      </w:r>
      <w:r>
        <w:rPr>
          <w:sz w:val="32"/>
        </w:rPr>
        <w:t>..</w:t>
      </w:r>
      <w:r>
        <w:t>,00 м и два перпендикуляра длиной соответственно 5,50 м и 5,55 м. Между полученными двумя точками здания должно быть 25,00 м. Остальные точки здания нанесите по его размерам.</w:t>
      </w:r>
    </w:p>
    <w:p w:rsidR="005C1876" w:rsidRDefault="005C1876" w:rsidP="005C1876">
      <w:pPr>
        <w:pStyle w:val="31"/>
        <w:jc w:val="both"/>
      </w:pPr>
      <w:r>
        <w:lastRenderedPageBreak/>
        <w:tab/>
      </w:r>
      <w:r>
        <w:sym w:font="Symbol" w:char="F0B7"/>
      </w:r>
      <w:r>
        <w:t xml:space="preserve"> Проведите из угловых точек здания две дуги радиусом 7,25 м и 7,75 м, в пересечении которых будет находиться центр люка смотрового колодца.</w:t>
      </w:r>
    </w:p>
    <w:p w:rsidR="005C1876" w:rsidRDefault="005C1876" w:rsidP="005C1876">
      <w:pPr>
        <w:pStyle w:val="31"/>
        <w:jc w:val="both"/>
      </w:pPr>
      <w:r>
        <w:tab/>
      </w:r>
      <w:r>
        <w:sym w:font="Symbol" w:char="F0B7"/>
      </w:r>
      <w:r>
        <w:t xml:space="preserve"> Отложите от точки </w:t>
      </w:r>
      <w:r>
        <w:rPr>
          <w:rFonts w:ascii="Arial" w:hAnsi="Arial"/>
          <w:b/>
          <w:i/>
        </w:rPr>
        <w:t>4</w:t>
      </w:r>
      <w:r>
        <w:t xml:space="preserve"> по линии </w:t>
      </w:r>
      <w:r>
        <w:rPr>
          <w:rFonts w:ascii="Arial" w:hAnsi="Arial"/>
          <w:b/>
          <w:i/>
        </w:rPr>
        <w:t>4</w:t>
      </w:r>
      <w:r>
        <w:t>-</w:t>
      </w:r>
      <w:r>
        <w:rPr>
          <w:rFonts w:ascii="Arial" w:hAnsi="Arial"/>
          <w:b/>
          <w:i/>
        </w:rPr>
        <w:t>5</w:t>
      </w:r>
      <w:r>
        <w:t xml:space="preserve"> отрезки 20,</w:t>
      </w:r>
      <w:r>
        <w:rPr>
          <w:sz w:val="32"/>
        </w:rPr>
        <w:t>..</w:t>
      </w:r>
      <w:r>
        <w:t xml:space="preserve"> м, 30,</w:t>
      </w:r>
      <w:r>
        <w:rPr>
          <w:sz w:val="32"/>
        </w:rPr>
        <w:t>..</w:t>
      </w:r>
      <w:r>
        <w:t xml:space="preserve"> м и 3</w:t>
      </w:r>
      <w:r>
        <w:rPr>
          <w:sz w:val="32"/>
        </w:rPr>
        <w:t>.</w:t>
      </w:r>
      <w:r>
        <w:t>,</w:t>
      </w:r>
      <w:r>
        <w:rPr>
          <w:sz w:val="32"/>
        </w:rPr>
        <w:t>.0</w:t>
      </w:r>
      <w:r>
        <w:t xml:space="preserve"> м, в результате чего получите контуры проезда и газона.</w:t>
      </w:r>
    </w:p>
    <w:p w:rsidR="005C1876" w:rsidRDefault="005C1876" w:rsidP="005C1876">
      <w:pPr>
        <w:pStyle w:val="31"/>
        <w:jc w:val="both"/>
      </w:pPr>
      <w:r>
        <w:tab/>
      </w:r>
      <w:r>
        <w:sym w:font="Symbol" w:char="F0B7"/>
      </w:r>
      <w:r>
        <w:t xml:space="preserve"> Отложив от точки </w:t>
      </w:r>
      <w:r>
        <w:rPr>
          <w:rFonts w:ascii="Arial" w:hAnsi="Arial"/>
          <w:b/>
          <w:i/>
        </w:rPr>
        <w:t>3</w:t>
      </w:r>
      <w:r>
        <w:t xml:space="preserve"> по линии </w:t>
      </w:r>
      <w:r>
        <w:rPr>
          <w:rFonts w:ascii="Arial" w:hAnsi="Arial"/>
          <w:b/>
          <w:i/>
        </w:rPr>
        <w:t>3</w:t>
      </w:r>
      <w:r>
        <w:t>-</w:t>
      </w:r>
      <w:r>
        <w:rPr>
          <w:rFonts w:ascii="Arial" w:hAnsi="Arial"/>
          <w:b/>
          <w:i/>
        </w:rPr>
        <w:t>4</w:t>
      </w:r>
      <w:r>
        <w:rPr>
          <w:rFonts w:ascii="Arial" w:hAnsi="Arial"/>
        </w:rPr>
        <w:t xml:space="preserve"> </w:t>
      </w:r>
      <w:r>
        <w:t>отрезок 20,5+</w:t>
      </w:r>
      <w:r>
        <w:rPr>
          <w:sz w:val="32"/>
        </w:rPr>
        <w:t>..</w:t>
      </w:r>
      <w:r>
        <w:t>,00 м</w:t>
      </w:r>
      <w:proofErr w:type="gramStart"/>
      <w:r>
        <w:t xml:space="preserve"> ,</w:t>
      </w:r>
      <w:proofErr w:type="gramEnd"/>
      <w:r>
        <w:t xml:space="preserve"> получите одну точку контура луга. Две другие точки </w:t>
      </w:r>
      <w:r>
        <w:rPr>
          <w:i/>
        </w:rPr>
        <w:t>а</w:t>
      </w:r>
      <w:r>
        <w:t xml:space="preserve"> </w:t>
      </w:r>
      <w:proofErr w:type="gramStart"/>
      <w:r>
        <w:t xml:space="preserve">и </w:t>
      </w:r>
      <w:r>
        <w:rPr>
          <w:i/>
        </w:rPr>
        <w:t>б</w:t>
      </w:r>
      <w:proofErr w:type="gramEnd"/>
      <w:r>
        <w:t xml:space="preserve"> этого контура нанесите, используя данные таблицы на рис. 2. Для этого постройте с помощью геодезического транспортира в точке </w:t>
      </w:r>
      <w:r>
        <w:rPr>
          <w:rFonts w:ascii="Arial" w:hAnsi="Arial"/>
          <w:b/>
          <w:i/>
        </w:rPr>
        <w:t>3</w:t>
      </w:r>
      <w:r>
        <w:t xml:space="preserve"> от линии </w:t>
      </w:r>
      <w:r>
        <w:rPr>
          <w:rFonts w:ascii="Arial" w:hAnsi="Arial"/>
          <w:b/>
          <w:i/>
        </w:rPr>
        <w:t>3</w:t>
      </w:r>
      <w:r>
        <w:t>-</w:t>
      </w:r>
      <w:r>
        <w:rPr>
          <w:rFonts w:ascii="Arial" w:hAnsi="Arial"/>
          <w:b/>
          <w:i/>
        </w:rPr>
        <w:t>4</w:t>
      </w:r>
      <w:r>
        <w:rPr>
          <w:b/>
          <w:i/>
        </w:rPr>
        <w:t xml:space="preserve"> </w:t>
      </w:r>
      <w:r>
        <w:t>два угла  16</w:t>
      </w:r>
      <w:r>
        <w:rPr>
          <w:vertAlign w:val="superscript"/>
        </w:rPr>
        <w:t>0</w:t>
      </w:r>
      <w:r>
        <w:t xml:space="preserve"> </w:t>
      </w:r>
      <w:r>
        <w:rPr>
          <w:sz w:val="32"/>
        </w:rPr>
        <w:t>..</w:t>
      </w:r>
      <w:r w:rsidRPr="00E6430B">
        <w:t>’</w:t>
      </w:r>
      <w:r>
        <w:t>и</w:t>
      </w:r>
      <w:r w:rsidRPr="00E6430B">
        <w:t xml:space="preserve"> 24</w:t>
      </w:r>
      <w:r w:rsidRPr="00E6430B">
        <w:rPr>
          <w:vertAlign w:val="superscript"/>
        </w:rPr>
        <w:t>0</w:t>
      </w:r>
      <w:r w:rsidRPr="00E6430B">
        <w:t xml:space="preserve">15’ и </w:t>
      </w:r>
      <w:r>
        <w:t>по полученным направлениям отложите соответственно 20,00+</w:t>
      </w:r>
      <w:r>
        <w:rPr>
          <w:sz w:val="32"/>
        </w:rPr>
        <w:t>..</w:t>
      </w:r>
      <w:r>
        <w:t>,00 м и 30,50 м.</w:t>
      </w:r>
    </w:p>
    <w:p w:rsidR="005C1876" w:rsidRDefault="005C1876" w:rsidP="005C1876">
      <w:pPr>
        <w:pStyle w:val="31"/>
        <w:jc w:val="both"/>
      </w:pPr>
      <w:r>
        <w:tab/>
      </w:r>
      <w:r>
        <w:sym w:font="Symbol" w:char="F0B7"/>
      </w:r>
      <w:r>
        <w:t xml:space="preserve"> Найдите точку контура огорода, отложив от точки </w:t>
      </w:r>
      <w:r>
        <w:rPr>
          <w:rFonts w:ascii="Arial" w:hAnsi="Arial"/>
          <w:b/>
          <w:i/>
        </w:rPr>
        <w:t>5</w:t>
      </w:r>
      <w:r>
        <w:t xml:space="preserve"> по линии </w:t>
      </w:r>
      <w:r>
        <w:rPr>
          <w:rFonts w:ascii="Arial" w:hAnsi="Arial"/>
          <w:b/>
          <w:i/>
        </w:rPr>
        <w:t>5</w:t>
      </w:r>
      <w:r>
        <w:t>-</w:t>
      </w:r>
      <w:r>
        <w:rPr>
          <w:rFonts w:ascii="Arial" w:hAnsi="Arial"/>
          <w:b/>
          <w:i/>
        </w:rPr>
        <w:t>1</w:t>
      </w:r>
      <w:r>
        <w:rPr>
          <w:b/>
          <w:i/>
        </w:rPr>
        <w:t xml:space="preserve"> </w:t>
      </w:r>
      <w:r>
        <w:t>отрезок 31,00+</w:t>
      </w:r>
      <w:r>
        <w:rPr>
          <w:sz w:val="32"/>
        </w:rPr>
        <w:t>..</w:t>
      </w:r>
      <w:r>
        <w:t>,00 м.</w:t>
      </w:r>
    </w:p>
    <w:p w:rsidR="005C1876" w:rsidRDefault="005C1876" w:rsidP="005C1876">
      <w:pPr>
        <w:pStyle w:val="31"/>
        <w:ind w:firstLine="720"/>
        <w:jc w:val="both"/>
      </w:pPr>
      <w:r>
        <w:sym w:font="Symbol" w:char="F0B7"/>
      </w:r>
      <w:r>
        <w:t xml:space="preserve"> В точке </w:t>
      </w:r>
      <w:r>
        <w:rPr>
          <w:rFonts w:ascii="Arial" w:hAnsi="Arial"/>
          <w:b/>
          <w:i/>
        </w:rPr>
        <w:t>1</w:t>
      </w:r>
      <w:r>
        <w:t xml:space="preserve"> постройте от линии </w:t>
      </w:r>
      <w:r>
        <w:rPr>
          <w:rFonts w:ascii="Arial" w:hAnsi="Arial"/>
          <w:b/>
          <w:i/>
        </w:rPr>
        <w:t>1</w:t>
      </w:r>
      <w:r>
        <w:t>-</w:t>
      </w:r>
      <w:r>
        <w:rPr>
          <w:rFonts w:ascii="Arial" w:hAnsi="Arial"/>
          <w:b/>
          <w:i/>
        </w:rPr>
        <w:t>2</w:t>
      </w:r>
      <w:r>
        <w:t xml:space="preserve"> угол 11</w:t>
      </w:r>
      <w:r>
        <w:rPr>
          <w:vertAlign w:val="superscript"/>
        </w:rPr>
        <w:t>0</w:t>
      </w:r>
      <w:r>
        <w:t>10</w:t>
      </w:r>
      <w:r w:rsidRPr="00E6430B">
        <w:t>’+</w:t>
      </w:r>
      <w:r w:rsidRPr="00E6430B">
        <w:rPr>
          <w:sz w:val="32"/>
        </w:rPr>
        <w:t>..</w:t>
      </w:r>
      <w:r w:rsidRPr="00E6430B">
        <w:t>,</w:t>
      </w:r>
      <w:r w:rsidRPr="00E6430B">
        <w:rPr>
          <w:vertAlign w:val="superscript"/>
        </w:rPr>
        <w:t>0</w:t>
      </w:r>
      <w:r w:rsidRPr="00E6430B">
        <w:t xml:space="preserve"> 00’, а в </w:t>
      </w:r>
      <w:r>
        <w:t xml:space="preserve">точке </w:t>
      </w:r>
      <w:r>
        <w:rPr>
          <w:rFonts w:ascii="Arial" w:hAnsi="Arial"/>
          <w:b/>
          <w:i/>
        </w:rPr>
        <w:t>3</w:t>
      </w:r>
      <w:r>
        <w:t xml:space="preserve"> от линии </w:t>
      </w:r>
      <w:r>
        <w:rPr>
          <w:rFonts w:ascii="Arial" w:hAnsi="Arial"/>
          <w:b/>
          <w:i/>
        </w:rPr>
        <w:t>3</w:t>
      </w:r>
      <w:r>
        <w:t>-</w:t>
      </w:r>
      <w:r>
        <w:rPr>
          <w:rFonts w:ascii="Arial" w:hAnsi="Arial"/>
          <w:b/>
          <w:i/>
        </w:rPr>
        <w:t>2</w:t>
      </w:r>
      <w:r>
        <w:t xml:space="preserve"> – угол 41</w:t>
      </w:r>
      <w:r>
        <w:rPr>
          <w:vertAlign w:val="superscript"/>
        </w:rPr>
        <w:t>0</w:t>
      </w:r>
      <w:r>
        <w:t>32</w:t>
      </w:r>
      <w:r w:rsidRPr="00E6430B">
        <w:t xml:space="preserve">’. </w:t>
      </w:r>
      <w:r>
        <w:t xml:space="preserve">В пересечении сторон этих углов будет располагаться  молниеотвод. </w:t>
      </w:r>
    </w:p>
    <w:p w:rsidR="005C1876" w:rsidRDefault="005C1876" w:rsidP="005C1876">
      <w:pPr>
        <w:pStyle w:val="31"/>
        <w:ind w:firstLine="720"/>
        <w:jc w:val="both"/>
      </w:pPr>
      <w:r>
        <w:t xml:space="preserve">4. </w:t>
      </w:r>
      <w:r>
        <w:rPr>
          <w:b/>
        </w:rPr>
        <w:t>Оформите план</w:t>
      </w:r>
      <w:r>
        <w:t xml:space="preserve"> размером 30х30 см в соответствии с действующим на данный момент стандартом («Условные знаки для топографических планов масштабов 1:5000, 1:2000, 1:1000, 1:500»):</w:t>
      </w:r>
    </w:p>
    <w:p w:rsidR="005C1876" w:rsidRDefault="005C1876" w:rsidP="005C1876">
      <w:pPr>
        <w:pStyle w:val="31"/>
        <w:jc w:val="both"/>
      </w:pPr>
      <w:r>
        <w:rPr>
          <w:noProof/>
        </w:rPr>
        <w:drawing>
          <wp:anchor distT="0" distB="0" distL="114300" distR="114300" simplePos="0" relativeHeight="251664384" behindDoc="0" locked="0" layoutInCell="0" allowOverlap="1">
            <wp:simplePos x="0" y="0"/>
            <wp:positionH relativeFrom="column">
              <wp:posOffset>2846070</wp:posOffset>
            </wp:positionH>
            <wp:positionV relativeFrom="paragraph">
              <wp:posOffset>41275</wp:posOffset>
            </wp:positionV>
            <wp:extent cx="1600200" cy="1094740"/>
            <wp:effectExtent l="19050" t="0" r="0" b="0"/>
            <wp:wrapNone/>
            <wp:docPr id="927" name="Рисунок 927" descr="21343434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7" descr="2134343434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1094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86F4F">
        <w:rPr>
          <w:noProof/>
        </w:rPr>
        <w:pict>
          <v:shape id="_x0000_s1159" type="#_x0000_t202" style="position:absolute;left:0;text-align:left;margin-left:65.7pt;margin-top:13.85pt;width:151.2pt;height:64.8pt;z-index:251673600;mso-position-horizontal-relative:text;mso-position-vertical-relative:text" o:allowincell="f" filled="f" stroked="f">
            <v:textbox style="mso-next-textbox:#_x0000_s1159">
              <w:txbxContent>
                <w:p w:rsidR="00B16F80" w:rsidRDefault="00B16F80" w:rsidP="005C1876">
                  <w:pPr>
                    <w:pStyle w:val="31"/>
                    <w:jc w:val="center"/>
                    <w:rPr>
                      <w:rFonts w:ascii="Arial" w:hAnsi="Arial"/>
                      <w:sz w:val="22"/>
                    </w:rPr>
                  </w:pPr>
                  <w:r>
                    <w:rPr>
                      <w:rFonts w:ascii="Arial" w:hAnsi="Arial"/>
                      <w:sz w:val="22"/>
                    </w:rPr>
                    <w:t xml:space="preserve">Точки съёмочных сетей временного закрепления на местности (19 </w:t>
                  </w:r>
                  <w:r>
                    <w:rPr>
                      <w:rFonts w:ascii="Arial" w:hAnsi="Arial"/>
                      <w:i/>
                      <w:sz w:val="22"/>
                    </w:rPr>
                    <w:t xml:space="preserve">- </w:t>
                  </w:r>
                  <w:r>
                    <w:rPr>
                      <w:rFonts w:ascii="Arial" w:hAnsi="Arial"/>
                      <w:sz w:val="22"/>
                    </w:rPr>
                    <w:t>номер точки, 201,5 - её отметка)</w:t>
                  </w:r>
                </w:p>
                <w:p w:rsidR="00B16F80" w:rsidRDefault="00B16F80" w:rsidP="005C1876">
                  <w:pPr>
                    <w:pStyle w:val="31"/>
                    <w:jc w:val="center"/>
                    <w:rPr>
                      <w:sz w:val="22"/>
                    </w:rPr>
                  </w:pPr>
                </w:p>
              </w:txbxContent>
            </v:textbox>
          </v:shape>
        </w:pict>
      </w:r>
      <w:r w:rsidR="00986F4F">
        <w:rPr>
          <w:noProof/>
        </w:rPr>
        <w:pict>
          <v:rect id="_x0000_s1167" style="position:absolute;left:0;text-align:left;margin-left:.9pt;margin-top:6.65pt;width:496.8pt;height:352.8pt;z-index:251681792;mso-position-horizontal-relative:text;mso-position-vertical-relative:text" o:allowincell="f" filled="f"/>
        </w:pict>
      </w:r>
      <w:r>
        <w:t xml:space="preserve"> </w:t>
      </w:r>
    </w:p>
    <w:p w:rsidR="005C1876" w:rsidRDefault="00986F4F" w:rsidP="005C1876">
      <w:pPr>
        <w:pStyle w:val="31"/>
        <w:ind w:firstLine="720"/>
        <w:jc w:val="both"/>
      </w:pPr>
      <w:r>
        <w:rPr>
          <w:noProof/>
        </w:rPr>
        <w:pict>
          <v:shape id="_x0000_s7477" type="#_x0000_t202" style="position:absolute;left:0;text-align:left;margin-left:288.9pt;margin-top:8.75pt;width:50.4pt;height:43.2pt;z-index:252099584" o:allowincell="f" filled="f" stroked="f">
            <v:textbox style="mso-next-textbox:#_x0000_s7477">
              <w:txbxContent>
                <w:p w:rsidR="00B16F80" w:rsidRDefault="00B16F80" w:rsidP="005C1876">
                  <w:pPr>
                    <w:pStyle w:val="ab"/>
                    <w:jc w:val="center"/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</w:rPr>
                  </w:pPr>
                  <w:r>
                    <w:rPr>
                      <w:rFonts w:ascii="Arial" w:hAnsi="Arial"/>
                      <w:sz w:val="22"/>
                    </w:rPr>
                    <w:t>3,0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60" type="#_x0000_t202" style="position:absolute;left:0;text-align:left;margin-left:346.5pt;margin-top:4.95pt;width:108pt;height:50.4pt;z-index:251674624" o:allowincell="f" filled="f" stroked="f">
            <v:textbox style="mso-next-textbox:#_x0000_s1160">
              <w:txbxContent>
                <w:p w:rsidR="00B16F80" w:rsidRDefault="00B16F80" w:rsidP="005C1876">
                  <w:pPr>
                    <w:pStyle w:val="7"/>
                    <w:jc w:val="center"/>
                    <w:rPr>
                      <w:rFonts w:ascii="Arial" w:hAnsi="Arial"/>
                      <w:sz w:val="22"/>
                    </w:rPr>
                  </w:pPr>
                  <w:r>
                    <w:rPr>
                      <w:rFonts w:ascii="Arial" w:hAnsi="Arial"/>
                      <w:sz w:val="22"/>
                    </w:rPr>
                    <w:t>Четырехэтажное</w:t>
                  </w: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2"/>
                    </w:rPr>
                  </w:pPr>
                  <w:r>
                    <w:rPr>
                      <w:rFonts w:ascii="Arial" w:hAnsi="Arial"/>
                      <w:sz w:val="22"/>
                    </w:rPr>
                    <w:t>кирпичное жилое</w:t>
                  </w: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2"/>
                    </w:rPr>
                  </w:pPr>
                  <w:r>
                    <w:rPr>
                      <w:rFonts w:ascii="Arial" w:hAnsi="Arial"/>
                      <w:sz w:val="22"/>
                    </w:rPr>
                    <w:t>здание</w:t>
                  </w:r>
                </w:p>
              </w:txbxContent>
            </v:textbox>
          </v:shape>
        </w:pict>
      </w:r>
      <w:r w:rsidR="005C1876">
        <w:t xml:space="preserve"> </w:t>
      </w:r>
    </w:p>
    <w:p w:rsidR="005C1876" w:rsidRDefault="005C1876" w:rsidP="005C1876">
      <w:pPr>
        <w:pStyle w:val="31"/>
        <w:ind w:firstLine="720"/>
        <w:jc w:val="both"/>
      </w:pPr>
      <w:r>
        <w:rPr>
          <w:noProof/>
        </w:rPr>
        <w:drawing>
          <wp:anchor distT="0" distB="0" distL="114300" distR="114300" simplePos="0" relativeHeight="251671552" behindDoc="0" locked="0" layoutInCell="0" allowOverlap="1">
            <wp:simplePos x="0" y="0"/>
            <wp:positionH relativeFrom="column">
              <wp:posOffset>102870</wp:posOffset>
            </wp:positionH>
            <wp:positionV relativeFrom="paragraph">
              <wp:posOffset>41275</wp:posOffset>
            </wp:positionV>
            <wp:extent cx="685800" cy="394970"/>
            <wp:effectExtent l="19050" t="0" r="0" b="0"/>
            <wp:wrapNone/>
            <wp:docPr id="934" name="Рисунок 93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4" descr="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94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 xml:space="preserve">                                                                      </w:t>
      </w:r>
    </w:p>
    <w:p w:rsidR="005C1876" w:rsidRDefault="005C1876" w:rsidP="005C1876">
      <w:pPr>
        <w:pStyle w:val="31"/>
        <w:ind w:firstLine="720"/>
        <w:jc w:val="both"/>
      </w:pPr>
    </w:p>
    <w:p w:rsidR="005C1876" w:rsidRDefault="005C1876" w:rsidP="005C1876">
      <w:pPr>
        <w:pStyle w:val="31"/>
        <w:ind w:firstLine="720"/>
        <w:jc w:val="both"/>
      </w:pPr>
      <w:r>
        <w:rPr>
          <w:noProof/>
        </w:rPr>
        <w:drawing>
          <wp:anchor distT="0" distB="0" distL="114300" distR="114300" simplePos="0" relativeHeight="251672576" behindDoc="0" locked="0" layoutInCell="0" allowOverlap="1">
            <wp:simplePos x="0" y="0"/>
            <wp:positionH relativeFrom="column">
              <wp:posOffset>2297430</wp:posOffset>
            </wp:positionH>
            <wp:positionV relativeFrom="paragraph">
              <wp:posOffset>89535</wp:posOffset>
            </wp:positionV>
            <wp:extent cx="1828800" cy="1554480"/>
            <wp:effectExtent l="19050" t="0" r="0" b="0"/>
            <wp:wrapNone/>
            <wp:docPr id="935" name="Рисунок 935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5" descr="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55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6432" behindDoc="0" locked="0" layoutInCell="0" allowOverlap="1">
            <wp:simplePos x="0" y="0"/>
            <wp:positionH relativeFrom="column">
              <wp:posOffset>194310</wp:posOffset>
            </wp:positionH>
            <wp:positionV relativeFrom="paragraph">
              <wp:posOffset>180975</wp:posOffset>
            </wp:positionV>
            <wp:extent cx="2103120" cy="1280160"/>
            <wp:effectExtent l="19050" t="0" r="0" b="0"/>
            <wp:wrapNone/>
            <wp:docPr id="929" name="Рисунок 929" descr="2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9" descr="2-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3120" cy="1280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C1876" w:rsidRDefault="005C1876" w:rsidP="005C1876">
      <w:pPr>
        <w:pStyle w:val="31"/>
        <w:ind w:firstLine="720"/>
        <w:jc w:val="both"/>
      </w:pPr>
    </w:p>
    <w:p w:rsidR="005C1876" w:rsidRDefault="00986F4F" w:rsidP="005C1876">
      <w:pPr>
        <w:pStyle w:val="31"/>
        <w:ind w:firstLine="720"/>
        <w:jc w:val="both"/>
      </w:pPr>
      <w:r>
        <w:rPr>
          <w:noProof/>
        </w:rPr>
        <w:pict>
          <v:shape id="_x0000_s1161" type="#_x0000_t202" style="position:absolute;left:0;text-align:left;margin-left:317.7pt;margin-top:3.65pt;width:2in;height:64.8pt;z-index:251675648" o:allowincell="f" filled="f" stroked="f">
            <v:textbox style="mso-next-textbox:#_x0000_s1161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2"/>
                    </w:rPr>
                  </w:pPr>
                  <w:r>
                    <w:rPr>
                      <w:rFonts w:ascii="Arial" w:hAnsi="Arial"/>
                      <w:sz w:val="22"/>
                    </w:rPr>
                    <w:t>Сады фруктовые. Ряды кружков располагаются  параллельно длинной стороне контура (дороге)</w:t>
                  </w:r>
                </w:p>
              </w:txbxContent>
            </v:textbox>
          </v:shape>
        </w:pict>
      </w:r>
    </w:p>
    <w:p w:rsidR="005C1876" w:rsidRDefault="005C1876" w:rsidP="005C1876">
      <w:pPr>
        <w:pStyle w:val="31"/>
        <w:ind w:firstLine="720"/>
        <w:jc w:val="both"/>
      </w:pPr>
    </w:p>
    <w:p w:rsidR="005C1876" w:rsidRDefault="005C1876" w:rsidP="005C1876">
      <w:pPr>
        <w:pStyle w:val="31"/>
        <w:ind w:firstLine="720"/>
        <w:jc w:val="both"/>
      </w:pPr>
    </w:p>
    <w:p w:rsidR="005C1876" w:rsidRDefault="00986F4F" w:rsidP="005C1876">
      <w:pPr>
        <w:pStyle w:val="31"/>
        <w:ind w:firstLine="720"/>
        <w:jc w:val="both"/>
      </w:pPr>
      <w:r>
        <w:rPr>
          <w:noProof/>
        </w:rPr>
        <w:pict>
          <v:shape id="_x0000_s1162" type="#_x0000_t202" style="position:absolute;left:0;text-align:left;margin-left:29.7pt;margin-top:5.75pt;width:79.2pt;height:21.6pt;z-index:251676672" o:allowincell="f" filled="f" stroked="f">
            <v:textbox style="mso-next-textbox:#_x0000_s1162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2"/>
                    </w:rPr>
                  </w:pPr>
                  <w:r>
                    <w:rPr>
                      <w:rFonts w:ascii="Arial" w:hAnsi="Arial"/>
                      <w:sz w:val="22"/>
                    </w:rPr>
                    <w:t>Огороды</w:t>
                  </w:r>
                </w:p>
              </w:txbxContent>
            </v:textbox>
          </v:shape>
        </w:pict>
      </w:r>
    </w:p>
    <w:p w:rsidR="005C1876" w:rsidRDefault="005C1876" w:rsidP="005C1876">
      <w:pPr>
        <w:pStyle w:val="31"/>
        <w:ind w:firstLine="720"/>
        <w:jc w:val="both"/>
      </w:pPr>
      <w:r>
        <w:rPr>
          <w:noProof/>
        </w:rPr>
        <w:drawing>
          <wp:anchor distT="0" distB="0" distL="114300" distR="114300" simplePos="0" relativeHeight="251667456" behindDoc="0" locked="0" layoutInCell="0" allowOverlap="1">
            <wp:simplePos x="0" y="0"/>
            <wp:positionH relativeFrom="column">
              <wp:posOffset>4126230</wp:posOffset>
            </wp:positionH>
            <wp:positionV relativeFrom="paragraph">
              <wp:posOffset>142875</wp:posOffset>
            </wp:positionV>
            <wp:extent cx="1920240" cy="1554480"/>
            <wp:effectExtent l="19050" t="0" r="3810" b="0"/>
            <wp:wrapNone/>
            <wp:docPr id="930" name="Рисунок 930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0" descr="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0240" cy="155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C1876" w:rsidRDefault="005C1876" w:rsidP="005C1876">
      <w:pPr>
        <w:pStyle w:val="31"/>
        <w:ind w:firstLine="720"/>
        <w:jc w:val="both"/>
      </w:pPr>
      <w:r>
        <w:rPr>
          <w:noProof/>
        </w:rPr>
        <w:drawing>
          <wp:anchor distT="0" distB="0" distL="114300" distR="114300" simplePos="0" relativeHeight="251665408" behindDoc="0" locked="0" layoutInCell="0" allowOverlap="1">
            <wp:simplePos x="0" y="0"/>
            <wp:positionH relativeFrom="column">
              <wp:posOffset>285750</wp:posOffset>
            </wp:positionH>
            <wp:positionV relativeFrom="paragraph">
              <wp:posOffset>29845</wp:posOffset>
            </wp:positionV>
            <wp:extent cx="1737360" cy="1371600"/>
            <wp:effectExtent l="19050" t="0" r="0" b="0"/>
            <wp:wrapNone/>
            <wp:docPr id="928" name="Рисунок 928" descr="21211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8" descr="2121121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7360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C1876" w:rsidRDefault="00986F4F" w:rsidP="005C1876">
      <w:pPr>
        <w:pStyle w:val="31"/>
        <w:ind w:firstLine="720"/>
        <w:jc w:val="both"/>
      </w:pPr>
      <w:r>
        <w:rPr>
          <w:noProof/>
        </w:rPr>
        <w:pict>
          <v:shape id="_x0000_s1163" type="#_x0000_t202" style="position:absolute;left:0;text-align:left;margin-left:152.1pt;margin-top:7.85pt;width:172.8pt;height:86.4pt;z-index:251677696" o:allowincell="f" filled="f" stroked="f">
            <v:textbox style="mso-next-textbox:#_x0000_s1163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2"/>
                    </w:rPr>
                  </w:pPr>
                  <w:r>
                    <w:rPr>
                      <w:rFonts w:ascii="Arial" w:hAnsi="Arial"/>
                      <w:sz w:val="22"/>
                    </w:rPr>
                    <w:t xml:space="preserve">Слева газоны, справа луговая травяная растительность (значки наносятся в шахматном порядке по </w:t>
                  </w:r>
                  <w:proofErr w:type="spellStart"/>
                  <w:r>
                    <w:rPr>
                      <w:rFonts w:ascii="Arial" w:hAnsi="Arial"/>
                      <w:sz w:val="22"/>
                    </w:rPr>
                    <w:t>разграфке</w:t>
                  </w:r>
                  <w:proofErr w:type="spellEnd"/>
                  <w:r>
                    <w:rPr>
                      <w:rFonts w:ascii="Arial" w:hAnsi="Arial"/>
                      <w:sz w:val="22"/>
                    </w:rPr>
                    <w:t>, параллельной линиям координатной сетки)</w:t>
                  </w:r>
                </w:p>
              </w:txbxContent>
            </v:textbox>
          </v:shape>
        </w:pict>
      </w:r>
    </w:p>
    <w:p w:rsidR="005C1876" w:rsidRDefault="005C1876" w:rsidP="005C1876">
      <w:pPr>
        <w:pStyle w:val="31"/>
        <w:ind w:firstLine="720"/>
        <w:jc w:val="both"/>
      </w:pPr>
      <w:r>
        <w:t xml:space="preserve">                                                                                            </w:t>
      </w:r>
    </w:p>
    <w:p w:rsidR="005C1876" w:rsidRDefault="00986F4F" w:rsidP="005C1876">
      <w:pPr>
        <w:pStyle w:val="31"/>
        <w:ind w:firstLine="720"/>
        <w:jc w:val="both"/>
      </w:pPr>
      <w:r>
        <w:rPr>
          <w:noProof/>
        </w:rPr>
        <w:pict>
          <v:shape id="_x0000_s7850" type="#_x0000_t202" style="position:absolute;left:0;text-align:left;margin-left:368.1pt;margin-top:15.5pt;width:57.6pt;height:36pt;z-index:252115968" o:allowincell="f" stroked="f">
            <v:textbox>
              <w:txbxContent>
                <w:p w:rsidR="00B16F80" w:rsidRDefault="00B16F80" w:rsidP="005C1876">
                  <w:pPr>
                    <w:jc w:val="right"/>
                    <w:rPr>
                      <w:sz w:val="22"/>
                    </w:rPr>
                  </w:pPr>
                  <w:r>
                    <w:t xml:space="preserve">  </w:t>
                  </w: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2"/>
                    </w:rPr>
                  </w:pPr>
                  <w:r>
                    <w:rPr>
                      <w:rFonts w:ascii="Arial" w:hAnsi="Arial"/>
                      <w:sz w:val="22"/>
                    </w:rPr>
                    <w:t>3,5</w:t>
                  </w:r>
                </w:p>
              </w:txbxContent>
            </v:textbox>
          </v:shape>
        </w:pict>
      </w:r>
      <w:r>
        <w:rPr>
          <w:noProof/>
        </w:rPr>
        <w:pict>
          <v:shape id="_x0000_s7478" type="#_x0000_t202" style="position:absolute;left:0;text-align:left;margin-left:87.3pt;margin-top:8.3pt;width:36pt;height:21.6pt;z-index:252100608" o:allowincell="f" filled="f" stroked="f">
            <v:textbox>
              <w:txbxContent>
                <w:p w:rsidR="00B16F80" w:rsidRDefault="00B16F80" w:rsidP="005C1876">
                  <w:pPr>
                    <w:jc w:val="right"/>
                    <w:rPr>
                      <w:sz w:val="22"/>
                    </w:rPr>
                  </w:pPr>
                  <w:r>
                    <w:t xml:space="preserve">  </w:t>
                  </w:r>
                  <w:r>
                    <w:rPr>
                      <w:sz w:val="22"/>
                    </w:rPr>
                    <w:t>1,0</w:t>
                  </w:r>
                </w:p>
              </w:txbxContent>
            </v:textbox>
          </v:shape>
        </w:pict>
      </w:r>
      <w:r>
        <w:rPr>
          <w:noProof/>
        </w:rPr>
        <w:pict>
          <v:shape id="_x0000_s7480" type="#_x0000_t202" style="position:absolute;left:0;text-align:left;margin-left:130.5pt;margin-top:-114.1pt;width:36pt;height:21.6pt;z-index:252102656" o:allowincell="f" filled="f" stroked="f">
            <v:textbox>
              <w:txbxContent>
                <w:p w:rsidR="00B16F80" w:rsidRDefault="00B16F80" w:rsidP="005C1876">
                  <w:pPr>
                    <w:jc w:val="right"/>
                    <w:rPr>
                      <w:sz w:val="22"/>
                    </w:rPr>
                  </w:pPr>
                  <w:r>
                    <w:rPr>
                      <w:sz w:val="22"/>
                    </w:rPr>
                    <w:t>2,0</w:t>
                  </w:r>
                </w:p>
              </w:txbxContent>
            </v:textbox>
          </v:shape>
        </w:pict>
      </w:r>
    </w:p>
    <w:p w:rsidR="005C1876" w:rsidRDefault="00986F4F" w:rsidP="005C1876">
      <w:pPr>
        <w:pStyle w:val="31"/>
        <w:ind w:firstLine="720"/>
        <w:jc w:val="both"/>
      </w:pPr>
      <w:r>
        <w:rPr>
          <w:noProof/>
        </w:rPr>
        <w:pict>
          <v:shape id="_x0000_s7481" type="#_x0000_t202" style="position:absolute;left:0;text-align:left;margin-left:65.7pt;margin-top:13.8pt;width:36pt;height:21.6pt;z-index:252103680" o:allowincell="f" filled="f" stroked="f">
            <v:textbox>
              <w:txbxContent>
                <w:p w:rsidR="00B16F80" w:rsidRDefault="00B16F80" w:rsidP="005C1876">
                  <w:pPr>
                    <w:jc w:val="right"/>
                    <w:rPr>
                      <w:sz w:val="22"/>
                    </w:rPr>
                  </w:pPr>
                  <w:r>
                    <w:t xml:space="preserve">  </w:t>
                  </w:r>
                  <w:r>
                    <w:rPr>
                      <w:sz w:val="22"/>
                    </w:rPr>
                    <w:t>1,0</w:t>
                  </w:r>
                </w:p>
              </w:txbxContent>
            </v:textbox>
          </v:shape>
        </w:pict>
      </w:r>
    </w:p>
    <w:p w:rsidR="005C1876" w:rsidRDefault="005C1876" w:rsidP="005C1876">
      <w:pPr>
        <w:pStyle w:val="31"/>
        <w:ind w:firstLine="720"/>
        <w:jc w:val="both"/>
      </w:pPr>
    </w:p>
    <w:p w:rsidR="005C1876" w:rsidRDefault="005C1876" w:rsidP="005C1876">
      <w:pPr>
        <w:pStyle w:val="31"/>
        <w:ind w:firstLine="720"/>
        <w:jc w:val="both"/>
      </w:pPr>
    </w:p>
    <w:p w:rsidR="005C1876" w:rsidRDefault="005C1876" w:rsidP="005C1876">
      <w:pPr>
        <w:pStyle w:val="31"/>
        <w:ind w:firstLine="720"/>
        <w:jc w:val="both"/>
      </w:pPr>
      <w:r>
        <w:rPr>
          <w:noProof/>
        </w:rPr>
        <w:drawing>
          <wp:anchor distT="0" distB="0" distL="114300" distR="114300" simplePos="0" relativeHeight="251670528" behindDoc="0" locked="0" layoutInCell="0" allowOverlap="1">
            <wp:simplePos x="0" y="0"/>
            <wp:positionH relativeFrom="column">
              <wp:posOffset>4949190</wp:posOffset>
            </wp:positionH>
            <wp:positionV relativeFrom="paragraph">
              <wp:posOffset>110490</wp:posOffset>
            </wp:positionV>
            <wp:extent cx="481330" cy="412115"/>
            <wp:effectExtent l="19050" t="0" r="0" b="0"/>
            <wp:wrapNone/>
            <wp:docPr id="933" name="Рисунок 933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3" descr="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30" cy="412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9504" behindDoc="0" locked="0" layoutInCell="0" allowOverlap="1">
            <wp:simplePos x="0" y="0"/>
            <wp:positionH relativeFrom="column">
              <wp:posOffset>925830</wp:posOffset>
            </wp:positionH>
            <wp:positionV relativeFrom="paragraph">
              <wp:posOffset>192405</wp:posOffset>
            </wp:positionV>
            <wp:extent cx="554990" cy="497840"/>
            <wp:effectExtent l="19050" t="0" r="0" b="0"/>
            <wp:wrapNone/>
            <wp:docPr id="932" name="Рисунок 932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2" descr="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90" cy="497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8480" behindDoc="0" locked="0" layoutInCell="0" allowOverlap="1">
            <wp:simplePos x="0" y="0"/>
            <wp:positionH relativeFrom="column">
              <wp:posOffset>2023110</wp:posOffset>
            </wp:positionH>
            <wp:positionV relativeFrom="paragraph">
              <wp:posOffset>62230</wp:posOffset>
            </wp:positionV>
            <wp:extent cx="2301240" cy="719455"/>
            <wp:effectExtent l="19050" t="0" r="3810" b="0"/>
            <wp:wrapNone/>
            <wp:docPr id="931" name="Рисунок 931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1" descr="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240" cy="719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C1876" w:rsidRDefault="00986F4F" w:rsidP="005C1876">
      <w:pPr>
        <w:pStyle w:val="31"/>
        <w:ind w:firstLine="720"/>
        <w:jc w:val="both"/>
      </w:pPr>
      <w:r>
        <w:rPr>
          <w:noProof/>
        </w:rPr>
        <w:pict>
          <v:shape id="_x0000_s7479" type="#_x0000_t202" style="position:absolute;left:0;text-align:left;margin-left:411.3pt;margin-top:7pt;width:36pt;height:28.8pt;z-index:252101632" o:allowincell="f" filled="f" stroked="f">
            <v:textbox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z w:val="22"/>
                    </w:rPr>
                  </w:pPr>
                  <w:r>
                    <w:t xml:space="preserve">  </w:t>
                  </w:r>
                  <w:r>
                    <w:rPr>
                      <w:rFonts w:ascii="Arial" w:hAnsi="Arial"/>
                      <w:sz w:val="22"/>
                    </w:rPr>
                    <w:t>1,0</w:t>
                  </w:r>
                </w:p>
              </w:txbxContent>
            </v:textbox>
          </v:shape>
        </w:pict>
      </w:r>
    </w:p>
    <w:p w:rsidR="005C1876" w:rsidRDefault="00986F4F" w:rsidP="005C1876">
      <w:pPr>
        <w:pStyle w:val="31"/>
        <w:ind w:firstLine="720"/>
        <w:jc w:val="both"/>
      </w:pPr>
      <w:r>
        <w:rPr>
          <w:noProof/>
        </w:rPr>
        <w:pict>
          <v:shape id="_x0000_s1164" type="#_x0000_t202" style="position:absolute;left:0;text-align:left;margin-left:209.7pt;margin-top:8.7pt;width:79.2pt;height:21.6pt;z-index:251678720" o:allowincell="f" filled="f" stroked="f">
            <v:textbox style="mso-next-textbox:#_x0000_s1164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2"/>
                    </w:rPr>
                  </w:pPr>
                  <w:r>
                    <w:rPr>
                      <w:rFonts w:ascii="Arial" w:hAnsi="Arial"/>
                      <w:sz w:val="22"/>
                    </w:rPr>
                    <w:t>Штакетник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166" type="#_x0000_t202" style="position:absolute;left:0;text-align:left;margin-left:317.7pt;margin-top:8.7pt;width:165.6pt;height:21.6pt;z-index:251680768" o:allowincell="f" filled="f" stroked="f">
            <v:textbox style="mso-next-textbox:#_x0000_s1166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2"/>
                    </w:rPr>
                  </w:pPr>
                  <w:r>
                    <w:rPr>
                      <w:rFonts w:ascii="Arial" w:hAnsi="Arial"/>
                      <w:sz w:val="22"/>
                    </w:rPr>
                    <w:t>Молниеотводы на столбах</w:t>
                  </w:r>
                </w:p>
              </w:txbxContent>
            </v:textbox>
          </v:shape>
        </w:pict>
      </w:r>
    </w:p>
    <w:p w:rsidR="005C1876" w:rsidRDefault="00986F4F" w:rsidP="005C1876">
      <w:pPr>
        <w:pStyle w:val="31"/>
        <w:ind w:firstLine="720"/>
        <w:jc w:val="both"/>
      </w:pPr>
      <w:r>
        <w:rPr>
          <w:noProof/>
        </w:rPr>
        <w:pict>
          <v:shape id="_x0000_s1165" type="#_x0000_t202" style="position:absolute;left:0;text-align:left;margin-left:.9pt;margin-top:-.2pt;width:165.6pt;height:21.6pt;z-index:251679744" o:allowincell="f" filled="f" stroked="f">
            <v:textbox style="mso-next-textbox:#_x0000_s1165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2"/>
                    </w:rPr>
                  </w:pPr>
                  <w:r>
                    <w:rPr>
                      <w:rFonts w:ascii="Arial" w:hAnsi="Arial"/>
                      <w:sz w:val="22"/>
                    </w:rPr>
                    <w:t>Люк смотрового колодца</w:t>
                  </w:r>
                </w:p>
              </w:txbxContent>
            </v:textbox>
          </v:shape>
        </w:pict>
      </w:r>
    </w:p>
    <w:p w:rsidR="005C1876" w:rsidRDefault="005C1876" w:rsidP="005C1876">
      <w:pPr>
        <w:pStyle w:val="31"/>
        <w:ind w:firstLine="720"/>
        <w:jc w:val="center"/>
      </w:pPr>
    </w:p>
    <w:p w:rsidR="005C1876" w:rsidRDefault="005C1876" w:rsidP="005C1876">
      <w:pPr>
        <w:pStyle w:val="31"/>
        <w:ind w:firstLine="720"/>
        <w:jc w:val="center"/>
      </w:pPr>
      <w:r>
        <w:t>Рис.7. Условные знаки</w:t>
      </w:r>
    </w:p>
    <w:p w:rsidR="005C1876" w:rsidRDefault="005C1876" w:rsidP="005C1876">
      <w:pPr>
        <w:pStyle w:val="31"/>
        <w:ind w:firstLine="720"/>
        <w:jc w:val="both"/>
      </w:pPr>
      <w:r>
        <w:rPr>
          <w:noProof/>
        </w:rPr>
        <w:lastRenderedPageBreak/>
        <w:drawing>
          <wp:inline distT="0" distB="0" distL="0" distR="0">
            <wp:extent cx="6454140" cy="8915400"/>
            <wp:effectExtent l="19050" t="0" r="3810" b="0"/>
            <wp:docPr id="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4140" cy="891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5C1876" w:rsidP="005C1876">
      <w:pPr>
        <w:pStyle w:val="31"/>
        <w:ind w:firstLine="720"/>
        <w:jc w:val="both"/>
      </w:pPr>
      <w:r>
        <w:lastRenderedPageBreak/>
        <w:sym w:font="Symbol" w:char="F0B7"/>
      </w:r>
      <w:r>
        <w:t xml:space="preserve"> Прежде </w:t>
      </w:r>
      <w:proofErr w:type="gramStart"/>
      <w:r>
        <w:t>всего</w:t>
      </w:r>
      <w:proofErr w:type="gramEnd"/>
      <w:r>
        <w:t xml:space="preserve"> уберите (ластиком) те квадраты, внутрь которых не попали предметы и контуры местности (в нашем примере на рис.6 это нижний и правый ряд квадратов координатной сетки).</w:t>
      </w:r>
    </w:p>
    <w:p w:rsidR="005C1876" w:rsidRDefault="005C1876" w:rsidP="005C1876">
      <w:pPr>
        <w:pStyle w:val="31"/>
        <w:ind w:firstLine="720"/>
        <w:jc w:val="both"/>
      </w:pPr>
      <w:r>
        <w:sym w:font="Symbol" w:char="F0B7"/>
      </w:r>
      <w:r>
        <w:t xml:space="preserve"> </w:t>
      </w:r>
      <w:proofErr w:type="gramStart"/>
      <w:r>
        <w:t xml:space="preserve">В оставшейся части квадратов также уберите все вспомогательные линии, линии соединяющие точки </w:t>
      </w:r>
      <w:r>
        <w:rPr>
          <w:rFonts w:ascii="Arial" w:hAnsi="Arial"/>
          <w:b/>
          <w:i/>
        </w:rPr>
        <w:t>1</w:t>
      </w:r>
      <w:r>
        <w:t xml:space="preserve">, </w:t>
      </w:r>
      <w:r>
        <w:rPr>
          <w:rFonts w:ascii="Arial" w:hAnsi="Arial"/>
          <w:b/>
          <w:i/>
        </w:rPr>
        <w:t>2</w:t>
      </w:r>
      <w:r>
        <w:t>,</w:t>
      </w:r>
      <w:r>
        <w:rPr>
          <w:rFonts w:ascii="Arial" w:hAnsi="Arial"/>
        </w:rPr>
        <w:t>…</w:t>
      </w:r>
      <w:r>
        <w:t>,</w:t>
      </w:r>
      <w:r>
        <w:rPr>
          <w:rFonts w:ascii="Arial" w:hAnsi="Arial"/>
          <w:b/>
          <w:i/>
        </w:rPr>
        <w:t>5</w:t>
      </w:r>
      <w:r>
        <w:t xml:space="preserve"> и линии координатной сетки, обозначив  последние  у  рамки  отрезками 3 мм, а их пересечения – отрезками 6 мм.</w:t>
      </w:r>
      <w:proofErr w:type="gramEnd"/>
    </w:p>
    <w:p w:rsidR="005C1876" w:rsidRDefault="005C1876" w:rsidP="005C1876">
      <w:pPr>
        <w:pStyle w:val="31"/>
        <w:jc w:val="both"/>
      </w:pPr>
      <w:r>
        <w:tab/>
      </w:r>
      <w:r>
        <w:sym w:font="Symbol" w:char="F0B7"/>
      </w:r>
      <w:r>
        <w:t xml:space="preserve"> Вычертите здание, обозначьте его этажность и характеристику </w:t>
      </w:r>
      <w:r>
        <w:rPr>
          <w:b/>
        </w:rPr>
        <w:t xml:space="preserve">прямым шрифтом высотой </w:t>
      </w:r>
      <w:r>
        <w:t>3,0</w:t>
      </w:r>
      <w:r>
        <w:rPr>
          <w:b/>
        </w:rPr>
        <w:t xml:space="preserve"> </w:t>
      </w:r>
      <w:r>
        <w:t>мм, располагая надпись симметрично контура здания вдоль длинной его стороны.</w:t>
      </w:r>
    </w:p>
    <w:p w:rsidR="005C1876" w:rsidRDefault="005C1876" w:rsidP="005C1876">
      <w:pPr>
        <w:pStyle w:val="31"/>
        <w:jc w:val="both"/>
      </w:pPr>
      <w:r>
        <w:tab/>
      </w:r>
      <w:r>
        <w:sym w:font="Symbol" w:char="F0B7"/>
      </w:r>
      <w:r>
        <w:t xml:space="preserve"> Вычертите проезд, обозначьте буквой </w:t>
      </w:r>
      <w:r>
        <w:rPr>
          <w:b/>
        </w:rPr>
        <w:t xml:space="preserve">высотой </w:t>
      </w:r>
      <w:r>
        <w:t>3,0 мм (курсивом) его покрытие, располагая букву вдоль проезда (</w:t>
      </w:r>
      <w:r>
        <w:rPr>
          <w:i/>
        </w:rPr>
        <w:t>А</w:t>
      </w:r>
      <w:r>
        <w:t xml:space="preserve"> – асфальт, </w:t>
      </w:r>
      <w:r>
        <w:rPr>
          <w:i/>
        </w:rPr>
        <w:t xml:space="preserve">Б </w:t>
      </w:r>
      <w:r>
        <w:t xml:space="preserve">– бетон, </w:t>
      </w:r>
      <w:proofErr w:type="gramStart"/>
      <w:r>
        <w:rPr>
          <w:i/>
        </w:rPr>
        <w:t>Ц</w:t>
      </w:r>
      <w:proofErr w:type="gramEnd"/>
      <w:r>
        <w:rPr>
          <w:i/>
        </w:rPr>
        <w:t xml:space="preserve"> </w:t>
      </w:r>
      <w:r>
        <w:t>– цемент).</w:t>
      </w:r>
    </w:p>
    <w:p w:rsidR="005C1876" w:rsidRDefault="005C1876" w:rsidP="005C1876">
      <w:pPr>
        <w:pStyle w:val="31"/>
        <w:jc w:val="both"/>
        <w:rPr>
          <w:i/>
        </w:rPr>
      </w:pPr>
      <w:r>
        <w:tab/>
      </w:r>
      <w:r>
        <w:sym w:font="Symbol" w:char="F0B7"/>
      </w:r>
      <w:r>
        <w:t xml:space="preserve"> Обозначьте точечным пунктиром контур луга и огорода и подпишите курсивом </w:t>
      </w:r>
      <w:r>
        <w:rPr>
          <w:b/>
        </w:rPr>
        <w:t xml:space="preserve">высотой </w:t>
      </w:r>
      <w:r>
        <w:t xml:space="preserve">2,0 мм слово  </w:t>
      </w:r>
      <w:r>
        <w:rPr>
          <w:i/>
        </w:rPr>
        <w:t xml:space="preserve">огород  </w:t>
      </w:r>
      <w:r>
        <w:t>в середине его контура</w:t>
      </w:r>
      <w:r>
        <w:rPr>
          <w:i/>
        </w:rPr>
        <w:t>.</w:t>
      </w:r>
    </w:p>
    <w:p w:rsidR="005C1876" w:rsidRDefault="005C1876" w:rsidP="005C1876">
      <w:pPr>
        <w:pStyle w:val="31"/>
        <w:jc w:val="both"/>
      </w:pPr>
      <w:r>
        <w:tab/>
      </w:r>
      <w:r>
        <w:rPr>
          <w:b/>
          <w:u w:val="single"/>
        </w:rPr>
        <w:t>Внимание</w:t>
      </w:r>
      <w:r>
        <w:rPr>
          <w:b/>
        </w:rPr>
        <w:t>:</w:t>
      </w:r>
      <w:r>
        <w:t xml:space="preserve"> все предметы и контуры местности должны быть изображены в соответствии с требованиями на рис. 7, с обязательным соблюдением всех, указанных выше размеров.</w:t>
      </w:r>
    </w:p>
    <w:p w:rsidR="005C1876" w:rsidRDefault="005C1876" w:rsidP="005C1876">
      <w:pPr>
        <w:pStyle w:val="31"/>
        <w:jc w:val="both"/>
      </w:pPr>
      <w:r>
        <w:tab/>
      </w:r>
      <w:r>
        <w:rPr>
          <w:b/>
        </w:rPr>
        <w:t xml:space="preserve">Выполните </w:t>
      </w:r>
      <w:proofErr w:type="spellStart"/>
      <w:r>
        <w:rPr>
          <w:b/>
        </w:rPr>
        <w:t>зарамочное</w:t>
      </w:r>
      <w:proofErr w:type="spellEnd"/>
      <w:r>
        <w:rPr>
          <w:b/>
        </w:rPr>
        <w:t xml:space="preserve"> оформление</w:t>
      </w:r>
      <w:r>
        <w:t xml:space="preserve"> в соответствии с рис.8:</w:t>
      </w:r>
    </w:p>
    <w:p w:rsidR="005C1876" w:rsidRDefault="005C1876" w:rsidP="005C1876">
      <w:pPr>
        <w:pStyle w:val="31"/>
        <w:jc w:val="both"/>
      </w:pPr>
      <w:r>
        <w:tab/>
      </w:r>
      <w:r>
        <w:sym w:font="Symbol" w:char="F0B7"/>
      </w:r>
      <w:r>
        <w:t xml:space="preserve"> Подпишите координаты угловых точек внутренней рамки плана </w:t>
      </w:r>
      <w:r>
        <w:rPr>
          <w:b/>
        </w:rPr>
        <w:t>прямым шрифтом высотой</w:t>
      </w:r>
      <w:r>
        <w:t xml:space="preserve"> 2,0 мм.</w:t>
      </w:r>
    </w:p>
    <w:p w:rsidR="005C1876" w:rsidRDefault="005C1876" w:rsidP="005C1876">
      <w:pPr>
        <w:pStyle w:val="31"/>
        <w:jc w:val="both"/>
      </w:pPr>
      <w:r>
        <w:tab/>
      </w:r>
      <w:r>
        <w:sym w:font="Symbol" w:char="F0B7"/>
      </w:r>
      <w:r>
        <w:t xml:space="preserve"> «План горизонтальной съемки», «ННГАСУ» и «1:500» напишите </w:t>
      </w:r>
      <w:r>
        <w:rPr>
          <w:b/>
        </w:rPr>
        <w:t>прямым полужирным шрифтом высотой</w:t>
      </w:r>
      <w:r>
        <w:t xml:space="preserve"> 4,0 мм.</w:t>
      </w:r>
    </w:p>
    <w:p w:rsidR="005C1876" w:rsidRDefault="005C1876" w:rsidP="005C1876">
      <w:pPr>
        <w:pStyle w:val="31"/>
        <w:jc w:val="both"/>
      </w:pPr>
      <w:r>
        <w:tab/>
      </w:r>
      <w:r>
        <w:sym w:font="Symbol" w:char="F0B7"/>
      </w:r>
      <w:r>
        <w:t xml:space="preserve"> «г.Н.Новгород», «ул</w:t>
      </w:r>
      <w:proofErr w:type="gramStart"/>
      <w:r>
        <w:t>.С</w:t>
      </w:r>
      <w:proofErr w:type="gramEnd"/>
      <w:r>
        <w:t xml:space="preserve">адовая, 11» напишите </w:t>
      </w:r>
      <w:r>
        <w:rPr>
          <w:b/>
        </w:rPr>
        <w:t xml:space="preserve">прямым полужирным шрифтом высотой </w:t>
      </w:r>
      <w:r>
        <w:t>2,5 мм.</w:t>
      </w:r>
    </w:p>
    <w:p w:rsidR="005C1876" w:rsidRDefault="005C1876" w:rsidP="005C1876">
      <w:pPr>
        <w:pStyle w:val="31"/>
        <w:jc w:val="both"/>
      </w:pPr>
      <w:r>
        <w:tab/>
      </w:r>
      <w:r>
        <w:sym w:font="Symbol" w:char="F0B7"/>
      </w:r>
      <w:r>
        <w:t xml:space="preserve"> Все остальные подписи выполните </w:t>
      </w:r>
      <w:r>
        <w:rPr>
          <w:b/>
        </w:rPr>
        <w:t>прямым шрифтом высотой</w:t>
      </w:r>
      <w:r>
        <w:t xml:space="preserve"> 2,0 мм. Следите за тем, чтобы крайние подписи касались левой и правой линии внутренней рамки и не выходили за ее пределы.</w:t>
      </w:r>
    </w:p>
    <w:p w:rsidR="005C1876" w:rsidRDefault="005C1876" w:rsidP="005C1876">
      <w:pPr>
        <w:pStyle w:val="31"/>
        <w:jc w:val="both"/>
      </w:pPr>
      <w:r>
        <w:tab/>
        <w:t>К защите  расчётно-графической работы студент должен представить ведомость вычисления координат точек теодолитного хода (оформленную ручкой черным или синим цветом, а поправки в измеренные углы и приращения координат – красным цветом) и выполненный в карандаше план теодолитной съёмки или их компьютерные версии.</w:t>
      </w:r>
    </w:p>
    <w:p w:rsidR="005C1876" w:rsidRDefault="005C1876" w:rsidP="005C1876">
      <w:pPr>
        <w:pStyle w:val="31"/>
        <w:jc w:val="both"/>
      </w:pPr>
    </w:p>
    <w:p w:rsidR="005C1876" w:rsidRDefault="005C1876" w:rsidP="005C1876">
      <w:pPr>
        <w:pStyle w:val="31"/>
        <w:jc w:val="center"/>
        <w:rPr>
          <w:b/>
        </w:rPr>
      </w:pPr>
      <w:r>
        <w:rPr>
          <w:b/>
        </w:rPr>
        <w:t>КОНТРОЛЬНЫЕ ВОПРОСЫ</w:t>
      </w:r>
    </w:p>
    <w:p w:rsidR="005C1876" w:rsidRDefault="005C1876" w:rsidP="005C1876">
      <w:pPr>
        <w:pStyle w:val="31"/>
        <w:jc w:val="center"/>
        <w:rPr>
          <w:b/>
        </w:rPr>
      </w:pPr>
    </w:p>
    <w:p w:rsidR="005C1876" w:rsidRDefault="005C1876" w:rsidP="005C1876">
      <w:pPr>
        <w:pStyle w:val="31"/>
        <w:jc w:val="both"/>
      </w:pPr>
      <w:r>
        <w:tab/>
        <w:t xml:space="preserve">1. Какие измерения производят на местности при создании съёмочного обоснования путем </w:t>
      </w:r>
      <w:proofErr w:type="spellStart"/>
      <w:r>
        <w:t>проложения</w:t>
      </w:r>
      <w:proofErr w:type="spellEnd"/>
      <w:r>
        <w:t xml:space="preserve"> теодолитного хода?</w:t>
      </w:r>
    </w:p>
    <w:p w:rsidR="005C1876" w:rsidRDefault="005C1876" w:rsidP="005C1876">
      <w:pPr>
        <w:pStyle w:val="31"/>
        <w:jc w:val="both"/>
      </w:pPr>
      <w:r>
        <w:tab/>
        <w:t>2. Покажите на абрисе все используемые способы съёмки предметов и контуров местности.</w:t>
      </w:r>
    </w:p>
    <w:p w:rsidR="005C1876" w:rsidRDefault="005C1876" w:rsidP="005C1876">
      <w:pPr>
        <w:pStyle w:val="31"/>
        <w:jc w:val="both"/>
      </w:pPr>
      <w:r>
        <w:tab/>
        <w:t xml:space="preserve">3. Как вычисляют и распределяют угловую невязку </w:t>
      </w:r>
      <w:proofErr w:type="spellStart"/>
      <w:r>
        <w:rPr>
          <w:rFonts w:ascii="Arial" w:hAnsi="Arial"/>
          <w:snapToGrid w:val="0"/>
          <w:color w:val="000000"/>
        </w:rPr>
        <w:t>f</w:t>
      </w:r>
      <w:r>
        <w:rPr>
          <w:rFonts w:ascii="Symbol" w:hAnsi="Symbol"/>
          <w:snapToGrid w:val="0"/>
          <w:color w:val="000000"/>
          <w:sz w:val="24"/>
        </w:rPr>
        <w:t></w:t>
      </w:r>
      <w:r>
        <w:rPr>
          <w:rFonts w:ascii="Symbol" w:hAnsi="Symbol"/>
          <w:snapToGrid w:val="0"/>
          <w:color w:val="000000"/>
          <w:sz w:val="24"/>
        </w:rPr>
        <w:t></w:t>
      </w:r>
      <w:r>
        <w:t>в</w:t>
      </w:r>
      <w:proofErr w:type="spellEnd"/>
      <w:r>
        <w:t xml:space="preserve"> замкнутом теодолитном ходе? Контроль.</w:t>
      </w:r>
    </w:p>
    <w:p w:rsidR="005C1876" w:rsidRDefault="005C1876" w:rsidP="005C1876">
      <w:pPr>
        <w:pStyle w:val="31"/>
        <w:jc w:val="both"/>
      </w:pPr>
      <w:r>
        <w:tab/>
        <w:t>4. Объясните порядок вычисления дирекционных углов, если измерены правые (или левые) по ходу горизонтальные углы. Контроль.</w:t>
      </w:r>
    </w:p>
    <w:p w:rsidR="005C1876" w:rsidRDefault="005C1876" w:rsidP="005C1876">
      <w:pPr>
        <w:pStyle w:val="31"/>
        <w:jc w:val="both"/>
      </w:pPr>
      <w:r>
        <w:tab/>
        <w:t>5. Как по значениям дирекционных углов определить величину и название соответствующих им румбов?</w:t>
      </w:r>
    </w:p>
    <w:p w:rsidR="005C1876" w:rsidRDefault="005C1876" w:rsidP="005C1876">
      <w:pPr>
        <w:pStyle w:val="31"/>
        <w:jc w:val="both"/>
        <w:rPr>
          <w:snapToGrid w:val="0"/>
          <w:color w:val="000000"/>
        </w:rPr>
      </w:pPr>
      <w:r>
        <w:lastRenderedPageBreak/>
        <w:tab/>
        <w:t xml:space="preserve">6. По каким формулам вычисляют приращения координат </w:t>
      </w:r>
      <w:r>
        <w:rPr>
          <w:rFonts w:ascii="Symbol" w:hAnsi="Symbol"/>
          <w:snapToGrid w:val="0"/>
          <w:color w:val="000000"/>
        </w:rPr>
        <w:t></w:t>
      </w:r>
      <w:r>
        <w:rPr>
          <w:snapToGrid w:val="0"/>
          <w:color w:val="000000"/>
          <w:sz w:val="24"/>
        </w:rPr>
        <w:t>Х</w:t>
      </w:r>
      <w:r>
        <w:rPr>
          <w:rFonts w:ascii="Arial" w:hAnsi="Arial"/>
          <w:snapToGrid w:val="0"/>
          <w:color w:val="000000"/>
          <w:sz w:val="24"/>
        </w:rPr>
        <w:t xml:space="preserve">  </w:t>
      </w:r>
      <w:r>
        <w:rPr>
          <w:snapToGrid w:val="0"/>
          <w:color w:val="000000"/>
        </w:rPr>
        <w:t>и</w:t>
      </w:r>
      <w:proofErr w:type="gramStart"/>
      <w:r>
        <w:rPr>
          <w:rFonts w:ascii="Arial" w:hAnsi="Arial"/>
          <w:snapToGrid w:val="0"/>
          <w:color w:val="000000"/>
          <w:sz w:val="24"/>
        </w:rPr>
        <w:t xml:space="preserve">  </w:t>
      </w:r>
      <w:r>
        <w:rPr>
          <w:rFonts w:ascii="Symbol" w:hAnsi="Symbol"/>
          <w:snapToGrid w:val="0"/>
          <w:color w:val="000000"/>
        </w:rPr>
        <w:t></w:t>
      </w:r>
      <w:r>
        <w:rPr>
          <w:snapToGrid w:val="0"/>
          <w:color w:val="000000"/>
          <w:sz w:val="24"/>
        </w:rPr>
        <w:t>У</w:t>
      </w:r>
      <w:proofErr w:type="gramEnd"/>
      <w:r>
        <w:rPr>
          <w:rFonts w:ascii="Arial" w:hAnsi="Arial"/>
          <w:snapToGrid w:val="0"/>
          <w:color w:val="000000"/>
          <w:sz w:val="24"/>
        </w:rPr>
        <w:t xml:space="preserve"> </w:t>
      </w:r>
      <w:r>
        <w:rPr>
          <w:snapToGrid w:val="0"/>
          <w:color w:val="000000"/>
        </w:rPr>
        <w:t>и как определяют их знак?</w:t>
      </w:r>
    </w:p>
    <w:p w:rsidR="005C1876" w:rsidRDefault="005C1876" w:rsidP="005C1876">
      <w:pPr>
        <w:pStyle w:val="31"/>
        <w:jc w:val="both"/>
        <w:rPr>
          <w:snapToGrid w:val="0"/>
          <w:color w:val="000000"/>
        </w:rPr>
      </w:pPr>
      <w:r>
        <w:rPr>
          <w:rFonts w:ascii="Arial" w:hAnsi="Arial"/>
          <w:snapToGrid w:val="0"/>
          <w:color w:val="000000"/>
          <w:sz w:val="24"/>
        </w:rPr>
        <w:tab/>
      </w:r>
      <w:r>
        <w:rPr>
          <w:snapToGrid w:val="0"/>
          <w:color w:val="000000"/>
        </w:rPr>
        <w:t>7. Как вычисляют и распределяют невязки</w:t>
      </w:r>
      <w:r>
        <w:rPr>
          <w:rFonts w:ascii="Arial" w:hAnsi="Arial"/>
          <w:snapToGrid w:val="0"/>
          <w:color w:val="000000"/>
          <w:sz w:val="24"/>
        </w:rPr>
        <w:t xml:space="preserve"> </w:t>
      </w:r>
      <w:proofErr w:type="spellStart"/>
      <w:r>
        <w:rPr>
          <w:rFonts w:ascii="Arial" w:hAnsi="Arial"/>
          <w:snapToGrid w:val="0"/>
          <w:color w:val="000000"/>
        </w:rPr>
        <w:t>f</w:t>
      </w:r>
      <w:r>
        <w:rPr>
          <w:snapToGrid w:val="0"/>
          <w:color w:val="000000"/>
        </w:rPr>
        <w:t>х</w:t>
      </w:r>
      <w:proofErr w:type="spellEnd"/>
      <w:r>
        <w:rPr>
          <w:snapToGrid w:val="0"/>
          <w:color w:val="000000"/>
        </w:rPr>
        <w:t xml:space="preserve">  и</w:t>
      </w:r>
      <w:r>
        <w:rPr>
          <w:rFonts w:ascii="Arial" w:hAnsi="Arial"/>
          <w:snapToGrid w:val="0"/>
          <w:color w:val="000000"/>
          <w:sz w:val="24"/>
        </w:rPr>
        <w:t xml:space="preserve">  </w:t>
      </w:r>
      <w:proofErr w:type="spellStart"/>
      <w:r>
        <w:rPr>
          <w:rFonts w:ascii="Arial" w:hAnsi="Arial"/>
          <w:snapToGrid w:val="0"/>
          <w:color w:val="000000"/>
        </w:rPr>
        <w:t>f</w:t>
      </w:r>
      <w:r>
        <w:rPr>
          <w:snapToGrid w:val="0"/>
          <w:color w:val="000000"/>
        </w:rPr>
        <w:t>у</w:t>
      </w:r>
      <w:proofErr w:type="spellEnd"/>
      <w:r>
        <w:rPr>
          <w:rFonts w:ascii="Arial" w:hAnsi="Arial"/>
          <w:snapToGrid w:val="0"/>
          <w:color w:val="000000"/>
          <w:sz w:val="24"/>
        </w:rPr>
        <w:t xml:space="preserve">  </w:t>
      </w:r>
      <w:r>
        <w:rPr>
          <w:snapToGrid w:val="0"/>
          <w:color w:val="000000"/>
        </w:rPr>
        <w:t xml:space="preserve">в приращения </w:t>
      </w:r>
      <w:proofErr w:type="spellStart"/>
      <w:r>
        <w:rPr>
          <w:snapToGrid w:val="0"/>
          <w:color w:val="000000"/>
        </w:rPr>
        <w:t>координат</w:t>
      </w:r>
      <w:r>
        <w:rPr>
          <w:rFonts w:ascii="Symbol" w:hAnsi="Symbol"/>
          <w:snapToGrid w:val="0"/>
          <w:color w:val="000000"/>
        </w:rPr>
        <w:t></w:t>
      </w:r>
      <w:r>
        <w:rPr>
          <w:rFonts w:ascii="Symbol" w:hAnsi="Symbol"/>
          <w:snapToGrid w:val="0"/>
          <w:color w:val="000000"/>
        </w:rPr>
        <w:t></w:t>
      </w:r>
      <w:r>
        <w:rPr>
          <w:snapToGrid w:val="0"/>
          <w:color w:val="000000"/>
          <w:sz w:val="24"/>
        </w:rPr>
        <w:t>Х</w:t>
      </w:r>
      <w:proofErr w:type="spellEnd"/>
      <w:r>
        <w:rPr>
          <w:snapToGrid w:val="0"/>
          <w:color w:val="000000"/>
          <w:sz w:val="24"/>
        </w:rPr>
        <w:t xml:space="preserve"> </w:t>
      </w:r>
      <w:r>
        <w:rPr>
          <w:rFonts w:ascii="Arial" w:hAnsi="Arial"/>
          <w:snapToGrid w:val="0"/>
          <w:color w:val="000000"/>
          <w:sz w:val="24"/>
        </w:rPr>
        <w:t xml:space="preserve"> </w:t>
      </w:r>
      <w:r>
        <w:rPr>
          <w:snapToGrid w:val="0"/>
          <w:color w:val="000000"/>
          <w:sz w:val="24"/>
        </w:rPr>
        <w:t>и</w:t>
      </w:r>
      <w:r>
        <w:rPr>
          <w:rFonts w:ascii="Arial" w:hAnsi="Arial"/>
          <w:snapToGrid w:val="0"/>
          <w:color w:val="000000"/>
          <w:sz w:val="24"/>
        </w:rPr>
        <w:t xml:space="preserve">  </w:t>
      </w:r>
      <w:r>
        <w:rPr>
          <w:rFonts w:ascii="Symbol" w:hAnsi="Symbol"/>
          <w:snapToGrid w:val="0"/>
          <w:color w:val="000000"/>
        </w:rPr>
        <w:t></w:t>
      </w:r>
      <w:r>
        <w:rPr>
          <w:snapToGrid w:val="0"/>
          <w:color w:val="000000"/>
          <w:sz w:val="24"/>
        </w:rPr>
        <w:t>У</w:t>
      </w:r>
      <w:proofErr w:type="gramStart"/>
      <w:r>
        <w:rPr>
          <w:snapToGrid w:val="0"/>
          <w:color w:val="000000"/>
          <w:sz w:val="24"/>
        </w:rPr>
        <w:t xml:space="preserve"> </w:t>
      </w:r>
      <w:r>
        <w:rPr>
          <w:snapToGrid w:val="0"/>
          <w:color w:val="000000"/>
        </w:rPr>
        <w:t>?</w:t>
      </w:r>
      <w:proofErr w:type="gramEnd"/>
      <w:r>
        <w:rPr>
          <w:rFonts w:ascii="Arial" w:hAnsi="Arial"/>
          <w:snapToGrid w:val="0"/>
          <w:color w:val="000000"/>
          <w:sz w:val="24"/>
        </w:rPr>
        <w:t xml:space="preserve"> </w:t>
      </w:r>
      <w:r>
        <w:rPr>
          <w:snapToGrid w:val="0"/>
          <w:color w:val="000000"/>
        </w:rPr>
        <w:t>Контроль.</w:t>
      </w:r>
    </w:p>
    <w:p w:rsidR="005C1876" w:rsidRDefault="005C1876" w:rsidP="005C1876">
      <w:pPr>
        <w:pStyle w:val="31"/>
        <w:jc w:val="both"/>
        <w:rPr>
          <w:snapToGrid w:val="0"/>
          <w:color w:val="000000"/>
        </w:rPr>
      </w:pPr>
      <w:r>
        <w:rPr>
          <w:rFonts w:ascii="Arial" w:hAnsi="Arial"/>
          <w:snapToGrid w:val="0"/>
          <w:color w:val="000000"/>
          <w:sz w:val="24"/>
        </w:rPr>
        <w:tab/>
      </w:r>
      <w:r>
        <w:rPr>
          <w:snapToGrid w:val="0"/>
          <w:color w:val="000000"/>
        </w:rPr>
        <w:t>8. Перечислите все контрольные операции, сопровождающие процесс обработки ведомости координат.</w:t>
      </w:r>
    </w:p>
    <w:p w:rsidR="005C1876" w:rsidRDefault="005C1876" w:rsidP="005C1876">
      <w:pPr>
        <w:pStyle w:val="31"/>
        <w:jc w:val="both"/>
        <w:rPr>
          <w:snapToGrid w:val="0"/>
          <w:color w:val="000000"/>
        </w:rPr>
      </w:pPr>
      <w:r>
        <w:rPr>
          <w:snapToGrid w:val="0"/>
          <w:color w:val="000000"/>
        </w:rPr>
        <w:tab/>
        <w:t>9. В какой последовательности производят построение плана? Контроль правильности построения координатной сетки и нанесения точек полигона.</w:t>
      </w:r>
    </w:p>
    <w:p w:rsidR="005C1876" w:rsidRDefault="005C1876" w:rsidP="005C1876">
      <w:pPr>
        <w:pStyle w:val="31"/>
        <w:jc w:val="both"/>
        <w:rPr>
          <w:snapToGrid w:val="0"/>
          <w:color w:val="000000"/>
        </w:rPr>
      </w:pPr>
      <w:r>
        <w:rPr>
          <w:snapToGrid w:val="0"/>
          <w:color w:val="000000"/>
        </w:rPr>
        <w:t xml:space="preserve">         10. Дайте классификацию условных знаков на примере Вашего плана.</w:t>
      </w:r>
    </w:p>
    <w:p w:rsidR="005C1876" w:rsidRDefault="005C1876" w:rsidP="005C1876">
      <w:pPr>
        <w:pStyle w:val="31"/>
        <w:jc w:val="both"/>
      </w:pPr>
      <w:r>
        <w:rPr>
          <w:snapToGrid w:val="0"/>
        </w:rPr>
        <w:t xml:space="preserve">         11. Покажите на плане дирекционные углы, румбы и приращения координат теодолитного хода.</w:t>
      </w: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Pr="00F1249A" w:rsidRDefault="005C1876" w:rsidP="00F1249A">
      <w:pPr>
        <w:pStyle w:val="3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F1249A">
        <w:rPr>
          <w:rFonts w:ascii="Times New Roman" w:hAnsi="Times New Roman" w:cs="Times New Roman"/>
          <w:color w:val="auto"/>
          <w:sz w:val="28"/>
          <w:szCs w:val="28"/>
        </w:rPr>
        <w:lastRenderedPageBreak/>
        <w:t>РАСЧЕТНО-ГРАФИЧЕСКАЯ РАБОТА №2</w:t>
      </w:r>
    </w:p>
    <w:p w:rsidR="005C1876" w:rsidRPr="00F1249A" w:rsidRDefault="005C1876" w:rsidP="00F1249A">
      <w:pPr>
        <w:jc w:val="center"/>
        <w:rPr>
          <w:sz w:val="28"/>
          <w:szCs w:val="28"/>
        </w:rPr>
      </w:pPr>
    </w:p>
    <w:p w:rsidR="005C1876" w:rsidRDefault="005C1876" w:rsidP="005C1876">
      <w:pPr>
        <w:pStyle w:val="31"/>
        <w:jc w:val="center"/>
        <w:rPr>
          <w:b/>
          <w:u w:val="single"/>
        </w:rPr>
      </w:pPr>
      <w:r>
        <w:rPr>
          <w:b/>
          <w:u w:val="single"/>
        </w:rPr>
        <w:t>ОБРАБОТКА РЕЗУЛЬТАТОВ НИВЕЛИРОВАНИЯ ТРАССЫ И СОСТАВЛЕНИЕ ПРОЕКТА ЛИНЕЙНОГО СООРУЖЕНИЯ</w:t>
      </w:r>
    </w:p>
    <w:p w:rsidR="005C1876" w:rsidRDefault="005C1876" w:rsidP="005C1876">
      <w:pPr>
        <w:pStyle w:val="31"/>
        <w:jc w:val="center"/>
        <w:rPr>
          <w:b/>
          <w:u w:val="single"/>
        </w:rPr>
      </w:pPr>
    </w:p>
    <w:p w:rsidR="005C1876" w:rsidRPr="00DD6730" w:rsidRDefault="005C1876" w:rsidP="00DD6730">
      <w:pPr>
        <w:pStyle w:val="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D6730">
        <w:rPr>
          <w:rFonts w:ascii="Times New Roman" w:hAnsi="Times New Roman" w:cs="Times New Roman"/>
          <w:b/>
          <w:sz w:val="28"/>
          <w:szCs w:val="28"/>
        </w:rPr>
        <w:t>ПОСТАНОВКА ЗАДАЧИ</w:t>
      </w:r>
    </w:p>
    <w:p w:rsidR="005C1876" w:rsidRPr="00DD6730" w:rsidRDefault="005C1876" w:rsidP="00DD6730">
      <w:pPr>
        <w:pStyle w:val="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5C1876" w:rsidRPr="005537AA" w:rsidRDefault="005C1876" w:rsidP="00DD6730">
      <w:pPr>
        <w:pStyle w:val="8"/>
        <w:spacing w:before="0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5537AA">
        <w:rPr>
          <w:rFonts w:ascii="Times New Roman" w:hAnsi="Times New Roman" w:cs="Times New Roman"/>
          <w:color w:val="auto"/>
          <w:sz w:val="28"/>
          <w:szCs w:val="28"/>
        </w:rPr>
        <w:t xml:space="preserve">На местности  закреплены: начало трассы – НТ, вершина угла поворота – ВУ, где трасса поворачивает вправо на угол </w:t>
      </w:r>
      <m:oMath>
        <m:r>
          <w:rPr>
            <w:rFonts w:ascii="Cambria Math" w:hAnsi="Cambria Math" w:cs="Times New Roman"/>
            <w:color w:val="auto"/>
            <w:sz w:val="28"/>
            <w:szCs w:val="28"/>
            <w:lang w:val="en-US"/>
          </w:rPr>
          <m:t>φ</m:t>
        </m:r>
      </m:oMath>
      <w:r w:rsidRPr="005537AA">
        <w:rPr>
          <w:rFonts w:ascii="Times New Roman" w:hAnsi="Times New Roman" w:cs="Times New Roman"/>
          <w:color w:val="auto"/>
          <w:sz w:val="28"/>
          <w:szCs w:val="28"/>
          <w:lang w:val="en-US"/>
        </w:rPr>
        <w:t></w:t>
      </w:r>
      <w:r w:rsidRPr="005537AA">
        <w:rPr>
          <w:rFonts w:ascii="Times New Roman" w:hAnsi="Times New Roman" w:cs="Times New Roman"/>
          <w:color w:val="auto"/>
          <w:sz w:val="28"/>
          <w:szCs w:val="28"/>
          <w:lang w:val="en-US"/>
        </w:rPr>
        <w:t></w:t>
      </w:r>
      <w:r w:rsidR="005537AA" w:rsidRPr="005537A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5537AA">
        <w:rPr>
          <w:rFonts w:ascii="Times New Roman" w:hAnsi="Times New Roman" w:cs="Times New Roman"/>
          <w:color w:val="auto"/>
          <w:sz w:val="28"/>
          <w:szCs w:val="28"/>
        </w:rPr>
        <w:t>и конец трассы – КТ. По оси будущего сооружения линейного типа разбит через 100 м пикетаж (ПК0, ПК1, ПК2, ПКЗ, ПК4, ПК5) с учетом закругления между НК (начало кривой) и КК (конец кривой), которым в дальнейшем будут соединены два прямолинейных участка трассы</w:t>
      </w:r>
      <w:proofErr w:type="gramStart"/>
      <w:r w:rsidRPr="005537A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5537AA">
        <w:rPr>
          <w:rFonts w:ascii="Times New Roman" w:hAnsi="Times New Roman" w:cs="Times New Roman"/>
          <w:color w:val="auto"/>
          <w:sz w:val="28"/>
          <w:szCs w:val="28"/>
        </w:rPr>
        <w:t>.</w:t>
      </w:r>
      <w:proofErr w:type="gramEnd"/>
      <w:r w:rsidRPr="005537A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:rsidR="005C1876" w:rsidRPr="00DD6730" w:rsidRDefault="005C1876" w:rsidP="00DD6730">
      <w:pPr>
        <w:rPr>
          <w:sz w:val="28"/>
          <w:szCs w:val="28"/>
        </w:rPr>
      </w:pPr>
    </w:p>
    <w:p w:rsidR="005C1876" w:rsidRPr="00DD6730" w:rsidRDefault="005C1876" w:rsidP="00DD6730">
      <w:pPr>
        <w:rPr>
          <w:sz w:val="28"/>
          <w:szCs w:val="28"/>
        </w:rPr>
      </w:pPr>
    </w:p>
    <w:p w:rsidR="005C1876" w:rsidRDefault="00986F4F" w:rsidP="005C1876">
      <w:r>
        <w:rPr>
          <w:noProof/>
        </w:rPr>
        <w:pict>
          <v:group id="_x0000_s7483" style="position:absolute;margin-left:-6.3pt;margin-top:2pt;width:489.6pt;height:253.7pt;z-index:252105728" coordorigin="1008,3888" coordsize="10224,5074" o:allowincell="f">
            <v:shape id="_x0000_s7484" type="#_x0000_t19" style="position:absolute;left:4266;top:5506;width:3088;height:3456;rotation:-12445fd" coordsize="17219,21600" adj="-7576687,-4495658,9337" path="wr-12263,,30937,43200,,2122,17219,1489nfewr-12263,,30937,43200,,2122,17219,1489l9337,21600nsxe" strokeweight="2.25pt">
              <v:stroke startarrow="oval" startarrowwidth="narrow" startarrowlength="short" endarrow="oval" endarrowwidth="narrow" endarrowlength="short"/>
              <v:path o:connectlocs="0,2122;17219,1489;9337,21600"/>
            </v:shape>
            <v:line id="_x0000_s7485" style="position:absolute;flip:x" from="1296,5794" to="4320,7522" strokeweight="2.25pt">
              <v:stroke endarrow="oval" endarrowwidth="narrow" endarrowlength="short"/>
            </v:line>
            <v:line id="_x0000_s7486" style="position:absolute" from="7344,5719" to="10800,7522" strokeweight="2.25pt">
              <v:stroke endarrow="oval" endarrowwidth="narrow" endarrowlength="short"/>
            </v:line>
            <v:line id="_x0000_s7487" style="position:absolute;flip:y" from="4320,3888" to="7344,5794">
              <v:stroke dashstyle="dash" endarrow="open"/>
            </v:line>
            <v:line id="_x0000_s7488" style="position:absolute;flip:x y" from="5760,4896" to="7344,5729">
              <v:stroke dashstyle="dash" endarrow="oval"/>
            </v:line>
            <v:shape id="_x0000_s7489" type="#_x0000_t202" style="position:absolute;left:1008;top:7522;width:1440;height:542" filled="f" stroked="f">
              <v:textbox style="mso-next-textbox:#_x0000_s7489">
                <w:txbxContent>
                  <w:p w:rsidR="00B16F80" w:rsidRDefault="00B16F80" w:rsidP="005C1876">
                    <w:pPr>
                      <w:pStyle w:val="7"/>
                    </w:pPr>
                    <w:r>
                      <w:t>Н</w:t>
                    </w:r>
                    <w:proofErr w:type="gramStart"/>
                    <w:r>
                      <w:t>Т(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ПК0</w:t>
                    </w:r>
                    <w:r>
                      <w:t>)</w:t>
                    </w:r>
                  </w:p>
                </w:txbxContent>
              </v:textbox>
            </v:shape>
            <v:shape id="_x0000_s7490" type="#_x0000_t202" style="position:absolute;left:5472;top:4320;width:720;height:576" filled="f" stroked="f">
              <v:textbox>
                <w:txbxContent>
                  <w:p w:rsidR="00B16F80" w:rsidRDefault="00B16F80" w:rsidP="005C1876">
                    <w:pPr>
                      <w:pStyle w:val="7"/>
                    </w:pPr>
                    <w:r>
                      <w:t>ВУ</w:t>
                    </w:r>
                  </w:p>
                </w:txbxContent>
              </v:textbox>
            </v:shape>
            <v:shape id="_x0000_s7491" type="#_x0000_t19" style="position:absolute;left:3459;top:4539;width:3024;height:724" coordsize="21600,10863" adj="-1342193,576718,,7558" path="wr-21600,-14042,21600,29158,20235,,21346,10863nfewr-21600,-14042,21600,29158,20235,,21346,10863l,7558nsxe">
              <v:stroke endarrow="open" endarrowwidth="narrow" endarrowlength="short"/>
              <v:path o:connectlocs="20235,0;21346,10863;0,7558"/>
            </v:shape>
            <v:shape id="_x0000_s7492" type="#_x0000_t202" style="position:absolute;left:6336;top:4608;width:720;height:576" filled="f" stroked="f" strokecolor="#333">
              <v:textbox>
                <w:txbxContent>
                  <w:p w:rsidR="00B16F80" w:rsidRDefault="00B16F80" w:rsidP="005C1876">
                    <w:pPr>
                      <w:jc w:val="center"/>
                      <w:rPr>
                        <w:b/>
                        <w:i/>
                        <w:sz w:val="28"/>
                      </w:rPr>
                    </w:pPr>
                    <w:r>
                      <w:rPr>
                        <w:i/>
                        <w:sz w:val="28"/>
                      </w:rPr>
                      <w:sym w:font="Symbol" w:char="F06A"/>
                    </w:r>
                  </w:p>
                </w:txbxContent>
              </v:textbox>
            </v:shape>
            <v:shape id="_x0000_s7493" type="#_x0000_t202" style="position:absolute;left:9792;top:7488;width:1440;height:542" filled="f" stroked="f">
              <v:textbox style="mso-next-textbox:#_x0000_s7493">
                <w:txbxContent>
                  <w:p w:rsidR="00B16F80" w:rsidRDefault="00B16F80" w:rsidP="005C1876">
                    <w:pPr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К</w:t>
                    </w:r>
                    <w:proofErr w:type="gramStart"/>
                    <w:r>
                      <w:rPr>
                        <w:sz w:val="28"/>
                      </w:rPr>
                      <w:t>Т(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ПК5</w:t>
                    </w:r>
                    <w:r>
                      <w:rPr>
                        <w:sz w:val="28"/>
                      </w:rPr>
                      <w:t>)</w:t>
                    </w:r>
                  </w:p>
                </w:txbxContent>
              </v:textbox>
            </v:shape>
            <v:line id="_x0000_s7494" style="position:absolute" from="4608,5616" to="4752,5904"/>
            <v:line id="_x0000_s7495" style="position:absolute;flip:x" from="6912,5472" to="7056,5760"/>
            <v:line id="_x0000_s7496" style="position:absolute;flip:x" from="9072,6480" to="9216,6768"/>
            <v:shape id="_x0000_s7497" type="#_x0000_t202" style="position:absolute;left:3744;top:5472;width:720;height:542" filled="f" stroked="f">
              <v:textbox style="mso-next-textbox:#_x0000_s7497">
                <w:txbxContent>
                  <w:p w:rsidR="00B16F80" w:rsidRDefault="00B16F80" w:rsidP="005C1876">
                    <w:pPr>
                      <w:pStyle w:val="7"/>
                    </w:pPr>
                    <w:r>
                      <w:t>НК</w:t>
                    </w:r>
                  </w:p>
                </w:txbxContent>
              </v:textbox>
            </v:shape>
            <v:shape id="_x0000_s7498" type="#_x0000_t202" style="position:absolute;left:7200;top:5328;width:720;height:542" filled="f" stroked="f">
              <v:textbox style="mso-next-textbox:#_x0000_s7498">
                <w:txbxContent>
                  <w:p w:rsidR="00B16F80" w:rsidRDefault="00B16F80" w:rsidP="005C1876">
                    <w:pPr>
                      <w:pStyle w:val="7"/>
                    </w:pPr>
                    <w:r>
                      <w:t>КК</w:t>
                    </w:r>
                  </w:p>
                </w:txbxContent>
              </v:textbox>
            </v:shape>
            <v:shape id="_x0000_s7499" type="#_x0000_t202" style="position:absolute;left:4464;top:5760;width:864;height:542" filled="f" stroked="f">
              <v:textbox style="mso-next-textbox:#_x0000_s7499">
                <w:txbxContent>
                  <w:p w:rsidR="00B16F80" w:rsidRDefault="00B16F80" w:rsidP="005C1876">
                    <w:pPr>
                      <w:pStyle w:val="7"/>
                      <w:rPr>
                        <w:rFonts w:ascii="Arial" w:hAnsi="Arial"/>
                        <w:b/>
                        <w:i/>
                        <w:sz w:val="26"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ПК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2</w:t>
                    </w:r>
                    <w:proofErr w:type="gramEnd"/>
                  </w:p>
                </w:txbxContent>
              </v:textbox>
            </v:shape>
            <v:shape id="_x0000_s7500" type="#_x0000_t202" style="position:absolute;left:6336;top:5760;width:864;height:542" filled="f" stroked="f">
              <v:textbox style="mso-next-textbox:#_x0000_s7500">
                <w:txbxContent>
                  <w:p w:rsidR="00B16F80" w:rsidRDefault="00B16F80" w:rsidP="005C1876">
                    <w:pPr>
                      <w:pStyle w:val="7"/>
                      <w:rPr>
                        <w:rFonts w:ascii="Arial" w:hAnsi="Arial"/>
                        <w:b/>
                        <w:i/>
                        <w:sz w:val="26"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ПК3</w:t>
                    </w:r>
                  </w:p>
                </w:txbxContent>
              </v:textbox>
            </v:shape>
            <v:shape id="_x0000_s7501" type="#_x0000_t202" style="position:absolute;left:8928;top:6192;width:864;height:542" filled="f" stroked="f">
              <v:textbox style="mso-next-textbox:#_x0000_s7501">
                <w:txbxContent>
                  <w:p w:rsidR="00B16F80" w:rsidRDefault="00B16F80" w:rsidP="005C1876">
                    <w:pPr>
                      <w:pStyle w:val="7"/>
                      <w:rPr>
                        <w:rFonts w:ascii="Arial" w:hAnsi="Arial"/>
                        <w:b/>
                        <w:i/>
                        <w:sz w:val="26"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ПК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4</w:t>
                    </w:r>
                    <w:proofErr w:type="gramEnd"/>
                  </w:p>
                </w:txbxContent>
              </v:textbox>
            </v:shape>
            <v:shape id="_x0000_s7502" type="#_x0000_t202" style="position:absolute;left:2016;top:6336;width:864;height:542" filled="f" stroked="f">
              <v:textbox style="mso-next-textbox:#_x0000_s7502">
                <w:txbxContent>
                  <w:p w:rsidR="00B16F80" w:rsidRDefault="00B16F80" w:rsidP="005C1876">
                    <w:pPr>
                      <w:pStyle w:val="7"/>
                      <w:jc w:val="right"/>
                      <w:rPr>
                        <w:rFonts w:ascii="Arial" w:hAnsi="Arial"/>
                        <w:b/>
                        <w:i/>
                        <w:sz w:val="26"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ПК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1</w:t>
                    </w:r>
                    <w:proofErr w:type="gramEnd"/>
                  </w:p>
                </w:txbxContent>
              </v:textbox>
            </v:shape>
            <v:line id="_x0000_s7503" style="position:absolute" from="3888,5904" to="4032,6192"/>
            <v:shape id="_x0000_s7504" type="#_x0000_t202" style="position:absolute;left:3744;top:6048;width:864;height:432" filled="f" stroked="f">
              <v:textbox style="mso-next-textbox:#_x0000_s7504">
                <w:txbxContent>
                  <w:p w:rsidR="00B16F80" w:rsidRDefault="00B16F80" w:rsidP="005C1876">
                    <w:pPr>
                      <w:pStyle w:val="7"/>
                      <w:rPr>
                        <w:rFonts w:ascii="Arial" w:hAnsi="Arial"/>
                        <w:b/>
                        <w:i/>
                        <w:sz w:val="26"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+60</w:t>
                    </w:r>
                  </w:p>
                </w:txbxContent>
              </v:textbox>
            </v:shape>
            <v:shape id="_x0000_s7505" type="#_x0000_t202" style="position:absolute;left:7056;top:5904;width:864;height:432" filled="f" stroked="f">
              <v:textbox style="mso-next-textbox:#_x0000_s7505">
                <w:txbxContent>
                  <w:p w:rsidR="00B16F80" w:rsidRDefault="00B16F80" w:rsidP="005C1876">
                    <w:pPr>
                      <w:pStyle w:val="7"/>
                      <w:jc w:val="right"/>
                      <w:rPr>
                        <w:rFonts w:ascii="Arial" w:hAnsi="Arial"/>
                        <w:b/>
                        <w:i/>
                        <w:sz w:val="26"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+40</w:t>
                    </w:r>
                  </w:p>
                </w:txbxContent>
              </v:textbox>
            </v:shape>
            <v:line id="_x0000_s7506" style="position:absolute;flip:x y" from="2592,6192" to="2880,6624">
              <v:stroke endarrow="oval" endarrowwidth="narrow" endarrowlength="short"/>
            </v:line>
            <v:line id="_x0000_s7507" style="position:absolute;flip:x y" from="2304,5760" to="2592,6192">
              <v:stroke endarrow="oval" endarrowwidth="narrow" endarrowlength="short"/>
            </v:line>
            <v:line id="_x0000_s7508" style="position:absolute" from="2880,6624" to="3168,7056">
              <v:stroke endarrow="oval" endarrowwidth="narrow" endarrowlength="short"/>
            </v:line>
            <v:line id="_x0000_s7509" style="position:absolute" from="3168,7056" to="3456,7488">
              <v:stroke endarrow="oval" endarrowwidth="narrow" endarrowlength="short"/>
            </v:line>
            <v:shape id="_x0000_s7510" type="#_x0000_t202" style="position:absolute;left:2016;top:5328;width:1008;height:432" filled="f" stroked="f">
              <v:textbox>
                <w:txbxContent>
                  <w:p w:rsidR="00B16F80" w:rsidRDefault="00B16F80" w:rsidP="005C1876"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Л+</w:t>
                    </w: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  <w:lang w:val="en-US"/>
                      </w:rPr>
                      <w:t>2</w:t>
                    </w: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0</w:t>
                    </w:r>
                  </w:p>
                </w:txbxContent>
              </v:textbox>
            </v:shape>
            <v:shape id="_x0000_s7511" type="#_x0000_t202" style="position:absolute;left:2448;top:5904;width:1008;height:432" filled="f" stroked="f">
              <v:textbox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Л+10</w:t>
                    </w:r>
                  </w:p>
                </w:txbxContent>
              </v:textbox>
            </v:shape>
            <v:shape id="_x0000_s7512" type="#_x0000_t202" style="position:absolute;left:3024;top:6624;width:1008;height:432" filled="f" stroked="f">
              <v:textbox>
                <w:txbxContent>
                  <w:p w:rsidR="00B16F80" w:rsidRDefault="00B16F80" w:rsidP="005C1876">
                    <w:pPr>
                      <w:jc w:val="center"/>
                    </w:pPr>
                    <w:proofErr w:type="gramStart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+10</w:t>
                    </w:r>
                  </w:p>
                </w:txbxContent>
              </v:textbox>
            </v:shape>
            <v:shape id="_x0000_s7513" type="#_x0000_t202" style="position:absolute;left:3312;top:7344;width:1008;height:432" filled="f" stroked="f">
              <v:textbox>
                <w:txbxContent>
                  <w:p w:rsidR="00B16F80" w:rsidRDefault="00B16F80" w:rsidP="005C1876">
                    <w:pPr>
                      <w:jc w:val="center"/>
                    </w:pPr>
                    <w:proofErr w:type="gramStart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+20</w:t>
                    </w:r>
                  </w:p>
                </w:txbxContent>
              </v:textbox>
            </v:shape>
            <v:line id="_x0000_s7514" style="position:absolute;flip:y" from="7632,5616" to="8064,6336">
              <v:stroke startarrow="oval" startarrowwidth="narrow" startarrowlength="short" endarrow="oval" endarrowwidth="narrow" endarrowlength="short"/>
            </v:line>
            <v:line id="_x0000_s7515" style="position:absolute;flip:x" from="7383,6336" to="7632,6768">
              <v:stroke endarrow="oval" endarrowwidth="narrow" endarrowlength="short"/>
            </v:line>
            <v:line id="_x0000_s7516" style="position:absolute;flip:y" from="8064,5184" to="8313,5616">
              <v:stroke endarrow="oval" endarrowwidth="narrow" endarrowlength="short"/>
            </v:line>
            <v:shape id="_x0000_s7517" type="#_x0000_t202" style="position:absolute;left:8208;top:4896;width:1008;height:432" filled="f" stroked="f">
              <v:textbox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Л+</w:t>
                    </w: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  <w:lang w:val="en-US"/>
                      </w:rPr>
                      <w:t>2</w:t>
                    </w: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0</w:t>
                    </w:r>
                  </w:p>
                </w:txbxContent>
              </v:textbox>
            </v:shape>
            <v:shape id="_x0000_s7518" type="#_x0000_t202" style="position:absolute;left:7920;top:5472;width:1008;height:432" filled="f" stroked="f">
              <v:textbox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Л+10</w:t>
                    </w:r>
                  </w:p>
                </w:txbxContent>
              </v:textbox>
            </v:shape>
            <v:shape id="_x0000_s7519" type="#_x0000_t202" style="position:absolute;left:7488;top:6192;width:1008;height:432" filled="f" stroked="f">
              <v:textbox>
                <w:txbxContent>
                  <w:p w:rsidR="00B16F80" w:rsidRDefault="00B16F80" w:rsidP="005C1876">
                    <w:pPr>
                      <w:jc w:val="center"/>
                    </w:pPr>
                    <w:proofErr w:type="gramStart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+10</w:t>
                    </w:r>
                  </w:p>
                </w:txbxContent>
              </v:textbox>
            </v:shape>
            <v:shape id="_x0000_s7520" type="#_x0000_t202" style="position:absolute;left:7200;top:6768;width:1008;height:432" filled="f" stroked="f">
              <v:textbox>
                <w:txbxContent>
                  <w:p w:rsidR="00B16F80" w:rsidRDefault="00B16F80" w:rsidP="005C1876">
                    <w:pPr>
                      <w:jc w:val="center"/>
                    </w:pPr>
                    <w:proofErr w:type="gramStart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+20</w:t>
                    </w:r>
                  </w:p>
                </w:txbxContent>
              </v:textbox>
            </v:shape>
            <v:line id="_x0000_s7521" style="position:absolute" from="5760,5328" to="5760,5616"/>
            <v:shape id="_x0000_s7522" type="#_x0000_t202" style="position:absolute;left:5328;top:5472;width:864;height:432" filled="f" stroked="f">
              <v:textbox style="mso-next-textbox:#_x0000_s7522">
                <w:txbxContent>
                  <w:p w:rsidR="00B16F80" w:rsidRDefault="00B16F80" w:rsidP="005C1876">
                    <w:pPr>
                      <w:pStyle w:val="7"/>
                      <w:rPr>
                        <w:rFonts w:ascii="Arial" w:hAnsi="Arial"/>
                        <w:b/>
                        <w:i/>
                        <w:sz w:val="26"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+50</w:t>
                    </w:r>
                  </w:p>
                </w:txbxContent>
              </v:textbox>
            </v:shape>
          </v:group>
        </w:pict>
      </w:r>
    </w:p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Pr="00620FC7" w:rsidRDefault="00143DA2" w:rsidP="006B57E6">
      <w:pPr>
        <w:pStyle w:val="3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Fonts w:ascii="Times New Roman" w:eastAsia="Times New Roman" w:hAnsi="Times New Roman" w:cs="Times New Roman"/>
          <w:b w:val="0"/>
          <w:bCs w:val="0"/>
          <w:color w:val="auto"/>
        </w:rPr>
        <w:t xml:space="preserve">                                                </w:t>
      </w:r>
      <w:r w:rsidR="006B57E6">
        <w:t xml:space="preserve">   </w:t>
      </w:r>
      <w:r w:rsidR="006B4F82" w:rsidRPr="00620FC7">
        <w:rPr>
          <w:rFonts w:ascii="Times New Roman" w:hAnsi="Times New Roman" w:cs="Times New Roman"/>
          <w:b w:val="0"/>
          <w:color w:val="auto"/>
          <w:sz w:val="28"/>
          <w:szCs w:val="28"/>
        </w:rPr>
        <w:t>Рис. 9</w:t>
      </w:r>
      <w:r w:rsidR="005C1876" w:rsidRPr="00620FC7">
        <w:rPr>
          <w:rFonts w:ascii="Times New Roman" w:hAnsi="Times New Roman" w:cs="Times New Roman"/>
          <w:b w:val="0"/>
          <w:color w:val="auto"/>
          <w:sz w:val="28"/>
          <w:szCs w:val="28"/>
        </w:rPr>
        <w:t>. План трассы</w:t>
      </w:r>
    </w:p>
    <w:p w:rsidR="005C1876" w:rsidRPr="00620FC7" w:rsidRDefault="005C1876" w:rsidP="005C1876">
      <w:pPr>
        <w:pStyle w:val="8"/>
        <w:ind w:firstLine="720"/>
        <w:jc w:val="both"/>
        <w:rPr>
          <w:rFonts w:ascii="Times New Roman" w:hAnsi="Times New Roman" w:cs="Times New Roman"/>
          <w:color w:val="auto"/>
        </w:rPr>
      </w:pPr>
    </w:p>
    <w:p w:rsidR="005C1876" w:rsidRPr="00620FC7" w:rsidRDefault="005C1876" w:rsidP="00CC75B3">
      <w:pPr>
        <w:pStyle w:val="8"/>
        <w:spacing w:before="0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620FC7">
        <w:rPr>
          <w:rFonts w:ascii="Times New Roman" w:hAnsi="Times New Roman" w:cs="Times New Roman"/>
          <w:color w:val="auto"/>
          <w:sz w:val="28"/>
          <w:szCs w:val="28"/>
        </w:rPr>
        <w:t xml:space="preserve">В местах перегиба рельефа закреплены плюсовые точки (ПК1+60 и ПК2+50 или ПК2+50 и ПК3+40 в зависимости от варианта студента), а на ПК1 и ПКЗ (или на ПК1+60 и ПК3+40 в зависимости от варианта) разбиты точки двух поперечников Л+10, Л+20 и </w:t>
      </w:r>
      <w:proofErr w:type="gramStart"/>
      <w:r w:rsidRPr="00620FC7">
        <w:rPr>
          <w:rFonts w:ascii="Times New Roman" w:hAnsi="Times New Roman" w:cs="Times New Roman"/>
          <w:color w:val="auto"/>
          <w:sz w:val="28"/>
          <w:szCs w:val="28"/>
        </w:rPr>
        <w:t>П</w:t>
      </w:r>
      <w:proofErr w:type="gramEnd"/>
      <w:r w:rsidRPr="00620FC7">
        <w:rPr>
          <w:rFonts w:ascii="Times New Roman" w:hAnsi="Times New Roman" w:cs="Times New Roman"/>
          <w:color w:val="auto"/>
          <w:sz w:val="28"/>
          <w:szCs w:val="28"/>
        </w:rPr>
        <w:t xml:space="preserve">+10, П+20 (влево и вправо на 10 и 20 м от оси сооружения). </w:t>
      </w:r>
    </w:p>
    <w:p w:rsidR="005C1876" w:rsidRPr="00620FC7" w:rsidRDefault="005C1876" w:rsidP="00CC75B3">
      <w:pPr>
        <w:pStyle w:val="8"/>
        <w:spacing w:before="0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620FC7">
        <w:rPr>
          <w:rFonts w:ascii="Times New Roman" w:hAnsi="Times New Roman" w:cs="Times New Roman"/>
          <w:color w:val="auto"/>
          <w:sz w:val="28"/>
          <w:szCs w:val="28"/>
        </w:rPr>
        <w:t>Одновременно с этим выполнена съёмка полосы местности вдоль трассы и составлен (рис. 2) пикетажный журнал. Обо всем этом можно прочесть на стр. 34-37 учебного пособия.</w:t>
      </w:r>
    </w:p>
    <w:p w:rsidR="005C1876" w:rsidRPr="00620FC7" w:rsidRDefault="00986F4F" w:rsidP="00CC75B3">
      <w:pPr>
        <w:pStyle w:val="8"/>
        <w:spacing w:before="0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noProof/>
          <w:color w:val="auto"/>
          <w:sz w:val="28"/>
          <w:szCs w:val="28"/>
        </w:rPr>
        <w:pict>
          <v:line id="_x0000_s7523" style="position:absolute;left:0;text-align:left;z-index:252106752" from="245.7pt,3.15pt" to="245.7pt,3.15pt" o:allowincell="f"/>
        </w:pict>
      </w:r>
      <w:r w:rsidR="005C1876" w:rsidRPr="00620FC7">
        <w:rPr>
          <w:rFonts w:ascii="Times New Roman" w:hAnsi="Times New Roman" w:cs="Times New Roman"/>
          <w:color w:val="auto"/>
          <w:sz w:val="28"/>
          <w:szCs w:val="28"/>
        </w:rPr>
        <w:t>Выполнено нивелирование точек трассы с 9 станций с привязкой ПК</w:t>
      </w:r>
      <w:proofErr w:type="gramStart"/>
      <w:r w:rsidR="005C1876" w:rsidRPr="00620FC7">
        <w:rPr>
          <w:rFonts w:ascii="Times New Roman" w:hAnsi="Times New Roman" w:cs="Times New Roman"/>
          <w:color w:val="auto"/>
          <w:sz w:val="28"/>
          <w:szCs w:val="28"/>
        </w:rPr>
        <w:t>0</w:t>
      </w:r>
      <w:proofErr w:type="gramEnd"/>
      <w:r w:rsidR="005C1876" w:rsidRPr="00620FC7">
        <w:rPr>
          <w:rFonts w:ascii="Times New Roman" w:hAnsi="Times New Roman" w:cs="Times New Roman"/>
          <w:color w:val="auto"/>
          <w:sz w:val="28"/>
          <w:szCs w:val="28"/>
        </w:rPr>
        <w:t xml:space="preserve"> к реперу </w:t>
      </w:r>
      <w:proofErr w:type="spellStart"/>
      <w:r w:rsidR="005C1876" w:rsidRPr="00620FC7">
        <w:rPr>
          <w:rFonts w:ascii="Times New Roman" w:hAnsi="Times New Roman" w:cs="Times New Roman"/>
          <w:color w:val="auto"/>
          <w:sz w:val="28"/>
          <w:szCs w:val="28"/>
          <w:lang w:val="en-US"/>
        </w:rPr>
        <w:t>Rp</w:t>
      </w:r>
      <w:proofErr w:type="spellEnd"/>
      <w:r w:rsidR="005C1876" w:rsidRPr="00620FC7">
        <w:rPr>
          <w:rFonts w:ascii="Times New Roman" w:hAnsi="Times New Roman" w:cs="Times New Roman"/>
          <w:color w:val="auto"/>
          <w:sz w:val="28"/>
          <w:szCs w:val="28"/>
        </w:rPr>
        <w:t xml:space="preserve">1, а ПК5 к реперу </w:t>
      </w:r>
      <w:proofErr w:type="spellStart"/>
      <w:r w:rsidR="005C1876" w:rsidRPr="00620FC7">
        <w:rPr>
          <w:rFonts w:ascii="Times New Roman" w:hAnsi="Times New Roman" w:cs="Times New Roman"/>
          <w:color w:val="auto"/>
          <w:sz w:val="28"/>
          <w:szCs w:val="28"/>
          <w:lang w:val="en-US"/>
        </w:rPr>
        <w:t>Rp</w:t>
      </w:r>
      <w:proofErr w:type="spellEnd"/>
      <w:r w:rsidR="005C1876" w:rsidRPr="00620FC7">
        <w:rPr>
          <w:rFonts w:ascii="Times New Roman" w:hAnsi="Times New Roman" w:cs="Times New Roman"/>
          <w:color w:val="auto"/>
          <w:sz w:val="28"/>
          <w:szCs w:val="28"/>
        </w:rPr>
        <w:t xml:space="preserve">2 или </w:t>
      </w:r>
      <w:proofErr w:type="spellStart"/>
      <w:r w:rsidR="005C1876" w:rsidRPr="00620FC7">
        <w:rPr>
          <w:rFonts w:ascii="Times New Roman" w:hAnsi="Times New Roman" w:cs="Times New Roman"/>
          <w:color w:val="auto"/>
          <w:sz w:val="28"/>
          <w:szCs w:val="28"/>
          <w:lang w:val="en-US"/>
        </w:rPr>
        <w:t>Rp</w:t>
      </w:r>
      <w:proofErr w:type="spellEnd"/>
      <w:r w:rsidR="005C1876" w:rsidRPr="00620FC7">
        <w:rPr>
          <w:rFonts w:ascii="Times New Roman" w:hAnsi="Times New Roman" w:cs="Times New Roman"/>
          <w:color w:val="auto"/>
          <w:sz w:val="28"/>
          <w:szCs w:val="28"/>
        </w:rPr>
        <w:t>3. Результаты нивелирования приведены в «</w:t>
      </w:r>
      <w:r w:rsidR="005C1876" w:rsidRPr="00620FC7">
        <w:rPr>
          <w:rFonts w:ascii="Times New Roman" w:hAnsi="Times New Roman" w:cs="Times New Roman"/>
          <w:b/>
          <w:i/>
          <w:color w:val="auto"/>
          <w:sz w:val="28"/>
          <w:szCs w:val="28"/>
        </w:rPr>
        <w:t>Методической разработке к расчётно-графическим работам № 2, 3. Часть 2. – Горький: ГИСИ, 1982. – 156 с.</w:t>
      </w:r>
      <w:r w:rsidR="005C1876" w:rsidRPr="00620FC7">
        <w:rPr>
          <w:rFonts w:ascii="Times New Roman" w:hAnsi="Times New Roman" w:cs="Times New Roman"/>
          <w:color w:val="auto"/>
          <w:sz w:val="28"/>
          <w:szCs w:val="28"/>
        </w:rPr>
        <w:t xml:space="preserve">». Отсюда каждый студент выбирает свой вариант. Методика геометрического нивелирования и применяемые приборы описаны на стр. 26-31 учебного пособия.  </w:t>
      </w:r>
    </w:p>
    <w:p w:rsidR="005C1876" w:rsidRPr="00620FC7" w:rsidRDefault="005C1876" w:rsidP="00CC75B3">
      <w:pPr>
        <w:rPr>
          <w:sz w:val="28"/>
          <w:szCs w:val="28"/>
        </w:rPr>
      </w:pPr>
    </w:p>
    <w:p w:rsidR="005C1876" w:rsidRDefault="005C1876" w:rsidP="005C1876"/>
    <w:p w:rsidR="005C1876" w:rsidRDefault="005C1876" w:rsidP="005C1876"/>
    <w:p w:rsidR="005C1876" w:rsidRPr="007D23A4" w:rsidRDefault="005C1876" w:rsidP="005C1876">
      <w:pPr>
        <w:rPr>
          <w:sz w:val="28"/>
        </w:rPr>
      </w:pPr>
    </w:p>
    <w:p w:rsidR="005C1876" w:rsidRPr="007D23A4" w:rsidRDefault="00986F4F" w:rsidP="005C1876">
      <w:pPr>
        <w:pStyle w:val="8"/>
        <w:ind w:firstLine="720"/>
        <w:rPr>
          <w:color w:val="auto"/>
        </w:rPr>
      </w:pPr>
      <w:r>
        <w:rPr>
          <w:noProof/>
          <w:color w:val="auto"/>
        </w:rPr>
        <w:pict>
          <v:group id="_x0000_s7524" style="position:absolute;left:0;text-align:left;margin-left:36.9pt;margin-top:1.1pt;width:417.6pt;height:385.5pt;z-index:252107776" coordorigin="1872,1440" coordsize="8352,7710" o:allowincell="f">
            <v:shape id="_x0000_s7525" type="#_x0000_t202" style="position:absolute;left:1872;top:2736;width:2880;height:432" filled="f" stroked="f">
              <v:textbox style="mso-next-textbox:#_x0000_s7525">
                <w:txbxContent>
                  <w:p w:rsidR="00B16F80" w:rsidRDefault="00B16F80" w:rsidP="005C1876">
                    <w:pPr>
                      <w:pStyle w:val="9"/>
                      <w:rPr>
                        <w:i/>
                      </w:rPr>
                    </w:pPr>
                    <w:proofErr w:type="spellStart"/>
                    <w:r>
                      <w:rPr>
                        <w:i/>
                      </w:rPr>
                      <w:t>Репер</w:t>
                    </w:r>
                    <w:proofErr w:type="spellEnd"/>
                    <w:r>
                      <w:rPr>
                        <w:i/>
                      </w:rPr>
                      <w:t xml:space="preserve"> Rp2 (Rp3)</w:t>
                    </w:r>
                  </w:p>
                </w:txbxContent>
              </v:textbox>
            </v:shape>
            <v:shape id="_x0000_s7526" type="#_x0000_t202" style="position:absolute;left:1872;top:7326;width:2304;height:519" filled="f" stroked="f">
              <v:textbox style="mso-next-textbox:#_x0000_s7526">
                <w:txbxContent>
                  <w:p w:rsidR="00B16F80" w:rsidRDefault="00B16F80" w:rsidP="005C1876">
                    <w:pPr>
                      <w:pStyle w:val="9"/>
                      <w:rPr>
                        <w:i/>
                      </w:rPr>
                    </w:pPr>
                    <w:proofErr w:type="spellStart"/>
                    <w:r>
                      <w:rPr>
                        <w:i/>
                      </w:rPr>
                      <w:t>Репер</w:t>
                    </w:r>
                    <w:proofErr w:type="spellEnd"/>
                    <w:r>
                      <w:rPr>
                        <w:i/>
                      </w:rPr>
                      <w:t xml:space="preserve"> Rp1</w:t>
                    </w:r>
                  </w:p>
                </w:txbxContent>
              </v:textbox>
            </v:shape>
            <v:shape id="_x0000_s7527" type="#_x0000_t19" style="position:absolute;left:4469;top:7500;width:3194;height:1650" coordsize="20636,21600" adj="-6524263,-2481657,3584" path="wr-18016,,25184,43200,,299,20636,8341nfewr-18016,,25184,43200,,299,20636,8341l3584,21600nsxe">
              <v:stroke dashstyle="1 1"/>
              <v:path o:connectlocs="0,299;20636,8341;3584,21600"/>
            </v:shape>
            <v:group id="_x0000_s7528" style="position:absolute;left:2880;top:7959;width:720;height:1038" coordorigin="2880,7200" coordsize="720,864">
              <v:line id="_x0000_s7529" style="position:absolute" from="3168,7202" to="3312,7202"/>
              <v:shape id="_x0000_s7530" style="position:absolute;left:3044;top:7200;width:114;height:172" coordsize="227,287" path="m227,hdc180,47,169,88,122,135,84,248,140,113,62,210,,287,92,233,17,270e" filled="f">
                <v:path arrowok="t"/>
              </v:shape>
              <v:shape id="_x0000_s7531" style="position:absolute;left:3113;top:7209;width:75;height:180" coordsize="150,300" path="m150,hdc90,89,79,123,45,225,36,253,13,274,,300e" filled="f">
                <v:path arrowok="t"/>
              </v:shape>
              <v:shape id="_x0000_s7532" style="position:absolute;left:3218;top:7209;width:22;height:180" coordsize="45,300" path="m45,hdc19,104,,191,,300e" filled="f">
                <v:path arrowok="t"/>
              </v:shape>
              <v:shape id="_x0000_s7533" style="position:absolute;left:3068;top:7353;width:45;height:37" coordsize="90,62" path="m,hdc21,62,25,60,90,60e" filled="f">
                <v:path arrowok="t"/>
              </v:shape>
              <v:shape id="_x0000_s7534" style="position:absolute;left:3124;top:7371;width:94;height:48" coordsize="187,80" path="m7,hdc34,80,,30,67,30v16,,30,10,45,15c179,28,157,45,187,15e" filled="f">
                <v:path arrowok="t"/>
              </v:shape>
              <v:shape id="_x0000_s7535" style="position:absolute;left:3278;top:7200;width:37;height:180" coordsize="75,300" path="m,hdc10,30,20,60,30,90v5,15,15,45,15,45c50,170,54,205,60,240v4,20,15,60,15,60e" filled="f">
                <v:path arrowok="t"/>
              </v:shape>
              <v:shape id="_x0000_s7536" style="position:absolute;left:3225;top:7371;width:90;height:40" coordsize="180,67" path="m,hdc74,49,113,67,180,e" filled="f">
                <v:path arrowok="t"/>
              </v:shape>
              <v:shape id="_x0000_s7537" style="position:absolute;left:3315;top:7200;width:68;height:153" coordsize="135,255" path="m,hdc56,84,90,166,135,255e" filled="f">
                <v:path arrowok="t"/>
              </v:shape>
              <v:shape id="_x0000_s7538" style="position:absolute;left:3315;top:7353;width:68;height:51" coordsize="135,85" path="m,30hdc115,68,68,85,120,15,124,9,130,5,135,e" filled="f">
                <v:path arrowok="t"/>
              </v:shape>
              <v:line id="_x0000_s7539" style="position:absolute" from="3384,7374" to="3384,7633"/>
              <v:line id="_x0000_s7540" style="position:absolute" from="3384,7633" to="3528,7633"/>
              <v:line id="_x0000_s7541" style="position:absolute" from="3528,7633" to="3528,7978"/>
              <v:line id="_x0000_s7542" style="position:absolute" from="2952,7978" to="3600,7978"/>
              <v:shape id="_x0000_s7543" style="position:absolute;left:3060;top:7353;width:8;height:637" coordsize="16,1065" path="m16,hdc,360,16,699,16,1065e" filled="f">
                <v:path arrowok="t"/>
              </v:shape>
              <v:shape id="_x0000_s7544" style="position:absolute;left:3083;top:7389;width:32;height:592" coordsize="65,990" path="m,hdc10,15,27,27,30,45,33,61,19,75,15,90,9,110,5,130,,150v65,325,15,50,15,840e" filled="f">
                <v:path arrowok="t"/>
              </v:shape>
              <v:shape id="_x0000_s7545" style="position:absolute;left:3135;top:7398;width:23;height:197" coordsize="45,330" path="m,hdc45,135,15,29,15,330e" filled="f">
                <v:path arrowok="t"/>
              </v:shape>
              <v:shape id="_x0000_s7546" style="position:absolute;left:3168;top:7547;width:23;height:197" coordsize="45,330" path="m,hdc45,135,15,29,15,330e" filled="f">
                <v:path arrowok="t"/>
              </v:shape>
              <v:shape id="_x0000_s7547" style="position:absolute;left:3240;top:7460;width:23;height:198" coordsize="45,330" path="m,hdc45,135,15,29,15,330e" filled="f">
                <v:path arrowok="t"/>
              </v:shape>
              <v:shape id="_x0000_s7548" style="position:absolute;left:3312;top:7719;width:23;height:198" coordsize="45,330" path="m,hdc45,135,15,29,15,330e" filled="f">
                <v:path arrowok="t"/>
              </v:shape>
              <v:shape id="_x0000_s7549" style="position:absolute;left:3240;top:7805;width:23;height:198" coordsize="45,330" path="m,hdc45,135,15,29,15,330e" filled="f">
                <v:path arrowok="t"/>
              </v:shape>
              <v:shape id="_x0000_s7550" style="position:absolute;left:3168;top:7805;width:23;height:198" coordsize="45,330" path="m,hdc45,135,15,29,15,330e" filled="f">
                <v:path arrowok="t"/>
              </v:shape>
              <v:shape id="_x0000_s7551" style="position:absolute;left:3384;top:7805;width:23;height:198" coordsize="45,330" path="m,hdc45,135,15,29,15,330e" filled="f">
                <v:path arrowok="t"/>
              </v:shape>
              <v:shape id="_x0000_s7552" style="position:absolute;left:3312;top:7374;width:23;height:198" coordsize="45,330" path="m,hdc45,135,15,29,15,330e" filled="f">
                <v:path arrowok="t"/>
              </v:shape>
              <v:shape id="_x0000_s7553" style="position:absolute;left:3125;top:7637;width:22;height:326" coordsize="44,545" path="m6,20hdc44,135,6,,6,245v,69,12,95,30,150c,504,6,453,6,545e" filled="f">
                <v:path arrowok="t"/>
              </v:shape>
              <v:shape id="_x0000_s7554" style="position:absolute;left:3383;top:7649;width:0;height:108" coordsize="1,180" path="m,hdc,60,,120,,180e" filled="f">
                <v:path arrowok="t"/>
              </v:shape>
              <v:line id="_x0000_s7555" style="position:absolute;flip:x" from="2880,7978" to="2952,8064"/>
              <v:line id="_x0000_s7556" style="position:absolute;flip:x" from="2952,7978" to="3024,8064"/>
              <v:line id="_x0000_s7557" style="position:absolute;flip:x" from="3024,7978" to="3096,8064"/>
              <v:line id="_x0000_s7558" style="position:absolute;flip:x" from="3096,7978" to="3168,8064"/>
              <v:line id="_x0000_s7559" style="position:absolute;flip:x" from="3168,7978" to="3240,8064"/>
              <v:line id="_x0000_s7560" style="position:absolute;flip:x" from="3240,7978" to="3312,8064"/>
              <v:line id="_x0000_s7561" style="position:absolute;flip:x" from="3312,7978" to="3384,8064"/>
              <v:line id="_x0000_s7562" style="position:absolute;flip:x" from="3384,7978" to="3456,8064"/>
              <v:line id="_x0000_s7563" style="position:absolute;flip:x" from="3456,7978" to="3528,8064"/>
              <v:line id="_x0000_s7564" style="position:absolute;flip:x" from="3528,7978" to="3600,8064"/>
              <v:shape id="_x0000_s7565" style="position:absolute;left:3458;top:7596;width:40;height:360" coordsize="40,360" path="m40,30hdc,150,40,,40,120v,45,-10,90,-15,135c30,270,40,284,40,300v,21,-15,60,-15,60e" filled="f">
                <v:path arrowok="t"/>
              </v:shape>
              <v:shape id="_x0000_s7566" style="position:absolute;left:3438;top:7716;width:40;height:240" coordsize="40,240" path="m15,hdc10,15,,29,,45,,165,40,15,,135v5,15,15,29,15,45c15,201,,219,,240e" filled="f">
                <v:path arrowok="t"/>
              </v:shape>
              <v:shapetype id="_x0000_t123" coordsize="21600,21600" o:spt="123" path="m10800,qx,10800,10800,21600,21600,10800,10800,xem3163,3163nfl18437,18437em3163,18437nfl18437,3163e">
                <v:path o:extrusionok="f" gradientshapeok="t" o:connecttype="custom" o:connectlocs="10800,0;3163,3163;0,10800;3163,18437;10800,21600;18437,18437;21600,10800;18437,3163" textboxrect="3163,3163,18437,18437"/>
              </v:shapetype>
              <v:shape id="_x0000_s7567" type="#_x0000_t123" style="position:absolute;left:3312;top:7488;width:144;height:144"/>
            </v:group>
            <v:shape id="_x0000_s7568" type="#_x0000_t202" style="position:absolute;left:5904;top:1440;width:864;height:492" filled="f" stroked="f">
              <v:textbox style="mso-next-textbox:#_x0000_s7568">
                <w:txbxContent>
                  <w:p w:rsidR="00B16F80" w:rsidRDefault="00B16F80" w:rsidP="005C1876">
                    <w:pPr>
                      <w:jc w:val="center"/>
                      <w:rPr>
                        <w:b/>
                        <w:i/>
                      </w:rPr>
                    </w:pPr>
                    <w:bookmarkStart w:id="1" w:name="OLE_LINK1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К</w:t>
                    </w:r>
                    <w:bookmarkEnd w:id="1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  <w:lang w:val="en-US"/>
                      </w:rPr>
                      <w:t>5</w:t>
                    </w:r>
                  </w:p>
                </w:txbxContent>
              </v:textbox>
            </v:shape>
            <v:group id="_x0000_s7569" style="position:absolute;left:3024;top:1613;width:923;height:1212" coordorigin="3024,2448" coordsize="923,1008">
              <v:group id="_x0000_s7570" style="position:absolute;left:3024;top:2448;width:923;height:1008" coordorigin="3888,3888" coordsize="1067,1440">
                <v:line id="_x0000_s7571" style="position:absolute" from="3981,5221" to="4909,5221"/>
                <v:line id="_x0000_s7572" style="position:absolute;flip:x" from="3888,5221" to="3981,5328"/>
                <v:line id="_x0000_s7573" style="position:absolute;flip:x" from="3981,5221" to="4074,5328"/>
                <v:line id="_x0000_s7574" style="position:absolute;flip:x" from="4074,5221" to="4166,5328"/>
                <v:line id="_x0000_s7575" style="position:absolute;flip:x" from="4166,5221" to="4259,5328"/>
                <v:line id="_x0000_s7576" style="position:absolute;flip:x" from="4259,5221" to="4352,5328"/>
                <v:line id="_x0000_s7577" style="position:absolute;flip:x" from="4352,5221" to="4445,5328"/>
                <v:line id="_x0000_s7578" style="position:absolute;flip:x" from="4445,5221" to="4538,5328"/>
                <v:line id="_x0000_s7579" style="position:absolute;flip:x" from="4538,5221" to="4631,5328"/>
                <v:line id="_x0000_s7580" style="position:absolute;flip:x" from="4631,5221" to="4723,5328"/>
                <v:line id="_x0000_s7581" style="position:absolute;flip:x" from="4723,5221" to="4816,5328"/>
                <v:line id="_x0000_s7582" style="position:absolute;flip:x" from="4816,5221" to="4909,5328"/>
                <v:line id="_x0000_s7583" style="position:absolute;flip:y" from="4166,4361" to="4166,5221"/>
                <v:line id="_x0000_s7584" style="position:absolute" from="4166,5113" to="4909,5113"/>
                <v:line id="_x0000_s7585" style="position:absolute" from="4166,5006" to="4909,5006"/>
                <v:line id="_x0000_s7586" style="position:absolute" from="4176,4800" to="4919,4800"/>
                <v:line id="_x0000_s7587" style="position:absolute" from="4166,4898" to="4909,4898"/>
                <v:line id="_x0000_s7588" style="position:absolute" from="4166,4683" to="4909,4683"/>
                <v:line id="_x0000_s7589" style="position:absolute" from="4166,4576" to="4909,4576"/>
                <v:line id="_x0000_s7590" style="position:absolute" from="4259,5006" to="4259,5113"/>
                <v:line id="_x0000_s7591" style="position:absolute" from="4445,4683" to="4445,4791"/>
                <v:line id="_x0000_s7592" style="position:absolute" from="4259,4791" to="4259,4898"/>
                <v:line id="_x0000_s7593" style="position:absolute" from="4445,4898" to="4445,5006"/>
                <v:line id="_x0000_s7594" style="position:absolute" from="4631,5006" to="4631,5113"/>
                <v:line id="_x0000_s7595" style="position:absolute" from="4445,5113" to="4445,5221"/>
                <v:line id="_x0000_s7596" style="position:absolute" from="4166,4469" to="4909,4469"/>
                <v:line id="_x0000_s7597" style="position:absolute" from="4166,4361" to="4795,4361"/>
                <v:line id="_x0000_s7598" style="position:absolute" from="4445,4469" to="4445,4576"/>
                <v:line id="_x0000_s7599" style="position:absolute" from="4259,4576" to="4259,4683"/>
                <v:line id="_x0000_s7600" style="position:absolute" from="4259,4361" to="4259,4469"/>
                <v:line id="_x0000_s7601" style="position:absolute" from="4631,4791" to="4631,4898"/>
                <v:line id="_x0000_s7602" style="position:absolute" from="4631,4576" to="4631,4683"/>
                <v:line id="_x0000_s7603" style="position:absolute" from="4631,4361" to="4631,4469"/>
                <v:line id="_x0000_s7604" style="position:absolute" from="4816,4469" to="4816,4576"/>
                <v:line id="_x0000_s7605" style="position:absolute" from="4816,4683" to="4816,4791"/>
                <v:line id="_x0000_s7606" style="position:absolute" from="4445,4898" to="4445,5006"/>
                <v:line id="_x0000_s7607" style="position:absolute" from="4818,4683" to="4818,4791"/>
                <v:line id="_x0000_s7608" style="position:absolute" from="4816,4898" to="4816,5006"/>
                <v:line id="_x0000_s7609" style="position:absolute" from="4816,5113" to="4816,5221"/>
                <v:line id="_x0000_s7610" style="position:absolute;flip:y" from="3981,3888" to="4816,4469"/>
                <v:shape id="_x0000_s7611" style="position:absolute;left:4754;top:3898;width:201;height:1300" coordsize="255,1560" path="m80,hdc73,20,66,40,60,60,52,86,48,114,40,140,28,180,,260,,260v7,67,10,134,20,200c23,481,25,505,40,520v15,15,41,11,60,20c121,551,140,567,160,580v13,20,30,38,40,60c217,679,240,760,240,760v-47,237,15,-9,-60,160c163,959,140,1040,140,1040v7,20,11,41,20,60c171,1121,198,1136,200,1160v5,67,-13,133,-20,200c201,1549,157,1497,220,1560e" filled="f">
                  <v:path arrowok="t"/>
                </v:shape>
              </v:group>
              <v:shape id="_x0000_s7612" type="#_x0000_t123" style="position:absolute;left:3744;top:3168;width:144;height:144"/>
            </v:group>
            <v:line id="_x0000_s7613" style="position:absolute" from="5904,6459" to="6192,6459"/>
            <v:line id="_x0000_s7614" style="position:absolute;flip:y" from="6048,7344" to="6048,8681">
              <v:stroke startarrow="oval" startarrowwidth="narrow" startarrowlength="short" endarrow="oval" endarrowwidth="narrow" endarrowlength="short"/>
            </v:line>
            <v:line id="_x0000_s7615" style="position:absolute;flip:y" from="6048,4525" to="6048,5909">
              <v:stroke startarrow="oval" startarrowwidth="narrow" startarrowlength="short" endarrow="oval" endarrowwidth="narrow" endarrowlength="short"/>
            </v:line>
            <v:line id="_x0000_s7616" style="position:absolute;flip:y" from="6048,1758" to="6048,3143">
              <v:stroke startarrow="oval" startarrowwidth="narrow" startarrowlength="short" endarrow="oval" endarrowwidth="narrow" endarrowlength="short"/>
            </v:line>
            <v:shape id="_x0000_s7617" type="#_x0000_t202" style="position:absolute;left:5904;top:4176;width:864;height:519" filled="f" stroked="f">
              <v:textbox style="mso-next-textbox:#_x0000_s7617">
                <w:txbxContent>
                  <w:p w:rsidR="00B16F80" w:rsidRDefault="00B16F80" w:rsidP="005C1876">
                    <w:pPr>
                      <w:jc w:val="center"/>
                      <w:rPr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К3</w:t>
                    </w:r>
                  </w:p>
                </w:txbxContent>
              </v:textbox>
            </v:shape>
            <v:shape id="_x0000_s7618" type="#_x0000_t202" style="position:absolute;left:5904;top:3456;width:720;height:432" filled="f" stroked="f">
              <v:textbox style="mso-next-textbox:#_x0000_s7618">
                <w:txbxContent>
                  <w:p w:rsidR="00B16F80" w:rsidRDefault="00B16F80" w:rsidP="005C1876">
                    <w:pPr>
                      <w:jc w:val="center"/>
                      <w:rPr>
                        <w:b/>
                        <w:i/>
                      </w:rPr>
                    </w:pPr>
                    <w:r>
                      <w:rPr>
                        <w:b/>
                        <w:i/>
                      </w:rPr>
                      <w:t>+</w:t>
                    </w:r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40</w:t>
                    </w:r>
                  </w:p>
                </w:txbxContent>
              </v:textbox>
            </v:shape>
            <v:shape id="_x0000_s7619" type="#_x0000_t202" style="position:absolute;left:5904;top:5594;width:864;height:519" filled="f" stroked="f">
              <v:textbox style="mso-next-textbox:#_x0000_s7619">
                <w:txbxContent>
                  <w:p w:rsidR="00B16F80" w:rsidRDefault="00B16F80" w:rsidP="005C1876">
                    <w:pPr>
                      <w:jc w:val="center"/>
                      <w:rPr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К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2</w:t>
                    </w:r>
                    <w:proofErr w:type="gramEnd"/>
                  </w:p>
                </w:txbxContent>
              </v:textbox>
            </v:shape>
            <v:shape id="_x0000_s7620" type="#_x0000_t202" style="position:absolute;left:5904;top:6113;width:720;height:519" filled="f" stroked="f">
              <v:textbox style="mso-next-textbox:#_x0000_s7620">
                <w:txbxContent>
                  <w:p w:rsidR="00B16F80" w:rsidRDefault="00B16F80" w:rsidP="005C1876">
                    <w:pPr>
                      <w:jc w:val="center"/>
                      <w:rPr>
                        <w:i/>
                      </w:rPr>
                    </w:pPr>
                    <w:r>
                      <w:rPr>
                        <w:b/>
                        <w:i/>
                      </w:rPr>
                      <w:t>+</w:t>
                    </w:r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60</w:t>
                    </w:r>
                  </w:p>
                </w:txbxContent>
              </v:textbox>
            </v:shape>
            <v:shape id="_x0000_s7621" type="#_x0000_t202" style="position:absolute;left:5904;top:6912;width:864;height:519" filled="f" stroked="f">
              <v:textbox style="mso-next-textbox:#_x0000_s7621">
                <w:txbxContent>
                  <w:p w:rsidR="00B16F80" w:rsidRDefault="00B16F80" w:rsidP="005C1876">
                    <w:pPr>
                      <w:jc w:val="center"/>
                      <w:rPr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К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1</w:t>
                    </w:r>
                    <w:proofErr w:type="gramEnd"/>
                  </w:p>
                </w:txbxContent>
              </v:textbox>
            </v:shape>
            <v:shape id="_x0000_s7622" type="#_x0000_t202" style="position:absolute;left:5904;top:8363;width:864;height:519" filled="f" stroked="f">
              <v:textbox style="mso-next-textbox:#_x0000_s7622">
                <w:txbxContent>
                  <w:p w:rsidR="00B16F80" w:rsidRDefault="00B16F80" w:rsidP="005C1876">
                    <w:pPr>
                      <w:jc w:val="right"/>
                      <w:rPr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К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0</w:t>
                    </w:r>
                    <w:proofErr w:type="gramEnd"/>
                  </w:p>
                </w:txbxContent>
              </v:textbox>
            </v:shape>
            <v:shape id="_x0000_s7623" type="#_x0000_t202" style="position:absolute;left:6048;top:7324;width:720;height:520" filled="f" stroked="f">
              <v:textbox style="mso-next-textbox:#_x0000_s7623">
                <w:txbxContent>
                  <w:p w:rsidR="00B16F80" w:rsidRDefault="00B16F80" w:rsidP="005C1876">
                    <w:pPr>
                      <w:jc w:val="center"/>
                      <w:rPr>
                        <w:b/>
                      </w:rPr>
                    </w:pPr>
                    <w:r>
                      <w:rPr>
                        <w:b/>
                      </w:rPr>
                      <w:t>+</w:t>
                    </w:r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85</w:t>
                    </w:r>
                  </w:p>
                </w:txbxContent>
              </v:textbox>
            </v:shape>
            <v:line id="_x0000_s7624" style="position:absolute" from="5328,7344" to="6768,7344">
              <v:stroke startarrow="oval" startarrowwidth="narrow" startarrowlength="short" endarrow="oval" endarrowwidth="narrow" endarrowlength="short"/>
            </v:line>
            <v:shape id="_x0000_s7625" type="#_x0000_t202" style="position:absolute;left:6480;top:6480;width:576;height:959" filled="f" stroked="f">
              <v:textbox style="layout-flow:vertical;mso-layout-flow-alt:bottom-to-top;mso-next-textbox:#_x0000_s7625">
                <w:txbxContent>
                  <w:p w:rsidR="00B16F80" w:rsidRDefault="00B16F80" w:rsidP="005C1876">
                    <w:pPr>
                      <w:jc w:val="center"/>
                      <w:rPr>
                        <w:b/>
                        <w:i/>
                      </w:rPr>
                    </w:pPr>
                    <w:proofErr w:type="gramStart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+10</w:t>
                    </w:r>
                  </w:p>
                </w:txbxContent>
              </v:textbox>
            </v:shape>
            <v:shape id="_x0000_s7626" type="#_x0000_t202" style="position:absolute;left:7200;top:6480;width:576;height:959" filled="f" stroked="f">
              <v:textbox style="layout-flow:vertical;mso-layout-flow-alt:bottom-to-top;mso-next-textbox:#_x0000_s7626">
                <w:txbxContent>
                  <w:p w:rsidR="00B16F80" w:rsidRDefault="00B16F80" w:rsidP="005C1876">
                    <w:pPr>
                      <w:jc w:val="center"/>
                      <w:rPr>
                        <w:b/>
                        <w:i/>
                      </w:rPr>
                    </w:pPr>
                    <w:proofErr w:type="gramStart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+</w:t>
                    </w: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  <w:lang w:val="en-US"/>
                      </w:rPr>
                      <w:t>2</w:t>
                    </w: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0</w:t>
                    </w:r>
                  </w:p>
                </w:txbxContent>
              </v:textbox>
            </v:shape>
            <v:shape id="_x0000_s7627" type="#_x0000_t202" style="position:absolute;left:5040;top:6480;width:576;height:959" filled="f" stroked="f">
              <v:textbox style="layout-flow:vertical;mso-layout-flow-alt:bottom-to-top;mso-next-textbox:#_x0000_s7627">
                <w:txbxContent>
                  <w:p w:rsidR="00B16F80" w:rsidRDefault="00B16F80" w:rsidP="005C1876">
                    <w:pPr>
                      <w:jc w:val="center"/>
                      <w:rPr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Л+10</w:t>
                    </w:r>
                  </w:p>
                </w:txbxContent>
              </v:textbox>
            </v:shape>
            <v:shape id="_x0000_s7628" type="#_x0000_t202" style="position:absolute;left:4320;top:6480;width:576;height:894" filled="f" stroked="f">
              <v:textbox style="layout-flow:vertical;mso-layout-flow-alt:bottom-to-top;mso-next-textbox:#_x0000_s7628">
                <w:txbxContent>
                  <w:p w:rsidR="00B16F80" w:rsidRDefault="00B16F80" w:rsidP="005C1876">
                    <w:pPr>
                      <w:rPr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Л+</w:t>
                    </w: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  <w:lang w:val="en-US"/>
                      </w:rPr>
                      <w:t>2</w:t>
                    </w: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0</w:t>
                    </w:r>
                  </w:p>
                </w:txbxContent>
              </v:textbox>
            </v:shape>
            <v:line id="_x0000_s7629" style="position:absolute" from="5328,3888" to="6768,3888">
              <v:stroke startarrow="oval" startarrowwidth="narrow" startarrowlength="short" endarrow="oval" endarrowwidth="narrow" endarrowlength="short"/>
            </v:line>
            <v:shape id="_x0000_s7630" type="#_x0000_t202" style="position:absolute;left:4320;top:2880;width:576;height:894" filled="f" stroked="f">
              <v:textbox style="layout-flow:vertical;mso-layout-flow-alt:bottom-to-top;mso-next-textbox:#_x0000_s7630">
                <w:txbxContent>
                  <w:p w:rsidR="00B16F80" w:rsidRDefault="00B16F80" w:rsidP="005C1876">
                    <w:pPr>
                      <w:rPr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Л+</w:t>
                    </w: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  <w:lang w:val="en-US"/>
                      </w:rPr>
                      <w:t>2</w:t>
                    </w: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0</w:t>
                    </w:r>
                  </w:p>
                </w:txbxContent>
              </v:textbox>
            </v:shape>
            <v:shape id="_x0000_s7631" type="#_x0000_t202" style="position:absolute;left:5040;top:2880;width:576;height:894" filled="f" stroked="f">
              <v:textbox style="layout-flow:vertical;mso-layout-flow-alt:bottom-to-top;mso-next-textbox:#_x0000_s7631">
                <w:txbxContent>
                  <w:p w:rsidR="00B16F80" w:rsidRDefault="00B16F80" w:rsidP="005C1876">
                    <w:pPr>
                      <w:rPr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Л+10</w:t>
                    </w:r>
                  </w:p>
                </w:txbxContent>
              </v:textbox>
            </v:shape>
            <v:shape id="_x0000_s7632" type="#_x0000_t202" style="position:absolute;left:6480;top:2880;width:576;height:894" filled="f" stroked="f">
              <v:textbox style="layout-flow:vertical;mso-layout-flow-alt:bottom-to-top;mso-next-textbox:#_x0000_s7632">
                <w:txbxContent>
                  <w:p w:rsidR="00B16F80" w:rsidRDefault="00B16F80" w:rsidP="005C1876">
                    <w:pPr>
                      <w:rPr>
                        <w:b/>
                        <w:i/>
                      </w:rPr>
                    </w:pPr>
                    <w:proofErr w:type="gramStart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+10</w:t>
                    </w:r>
                  </w:p>
                </w:txbxContent>
              </v:textbox>
            </v:shape>
            <v:shape id="_x0000_s7633" type="#_x0000_t202" style="position:absolute;left:7200;top:2880;width:576;height:894" filled="f" stroked="f">
              <v:textbox style="layout-flow:vertical;mso-layout-flow-alt:bottom-to-top;mso-next-textbox:#_x0000_s7633">
                <w:txbxContent>
                  <w:p w:rsidR="00B16F80" w:rsidRDefault="00B16F80" w:rsidP="005C1876">
                    <w:pPr>
                      <w:rPr>
                        <w:b/>
                        <w:i/>
                      </w:rPr>
                    </w:pPr>
                    <w:proofErr w:type="gramStart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+</w:t>
                    </w: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  <w:lang w:val="en-US"/>
                      </w:rPr>
                      <w:t>2</w:t>
                    </w: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0</w:t>
                    </w:r>
                  </w:p>
                </w:txbxContent>
              </v:textbox>
            </v:shape>
            <v:shape id="_x0000_s7634" type="#_x0000_t19" style="position:absolute;left:3904;top:1742;width:2204;height:1721" coordsize="17768,21578" adj="-9525477,-6066800,17768,21578" path="wr-3832,-22,39368,43178,,9296,16799,nfewr-3832,-22,39368,43178,,9296,16799,l17768,21578nsxe">
              <v:stroke dashstyle="longDash" startarrow="classic"/>
              <v:path o:connectlocs="0,9296;16799,0;17768,21578"/>
            </v:shape>
            <v:shape id="_x0000_s7635" type="#_x0000_t19" style="position:absolute;left:3444;top:8019;width:2589;height:867" coordsize="32373,21600" adj="3601064,10327609,19968,0" path="wr-1632,-21600,41568,21600,32373,17682,,8236nfewr-1632,-21600,41568,21600,32373,17682,,8236l19968,nsxe">
              <v:stroke dashstyle="longDash" startarrow="classic"/>
              <v:path o:connectlocs="32373,17682;0,8236;19968,0"/>
            </v:shape>
            <v:line id="_x0000_s7636" style="position:absolute;flip:y" from="6048,4728" to="6480,5248">
              <v:stroke endarrow="classic"/>
            </v:line>
            <v:shape id="_x0000_s7637" type="#_x0000_t202" style="position:absolute;left:5904;top:5074;width:720;height:520" filled="f" stroked="f">
              <v:textbox style="mso-next-textbox:#_x0000_s7637">
                <w:txbxContent>
                  <w:p w:rsidR="00B16F80" w:rsidRDefault="00B16F80" w:rsidP="005C1876">
                    <w:pPr>
                      <w:jc w:val="center"/>
                      <w:rPr>
                        <w:b/>
                      </w:rPr>
                    </w:pPr>
                    <w:r>
                      <w:rPr>
                        <w:b/>
                      </w:rPr>
                      <w:t>+</w:t>
                    </w:r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50</w:t>
                    </w:r>
                  </w:p>
                </w:txbxContent>
              </v:textbox>
            </v:shape>
            <v:shape id="_x0000_s7638" type="#_x0000_t202" style="position:absolute;left:5328;top:4901;width:720;height:520" filled="f" stroked="f">
              <v:textbox style="mso-next-textbox:#_x0000_s7638">
                <w:txbxContent>
                  <w:p w:rsidR="00B16F80" w:rsidRDefault="00B16F80" w:rsidP="005C1876">
                    <w:pPr>
                      <w:jc w:val="right"/>
                      <w:rPr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  <w:sz w:val="26"/>
                      </w:rPr>
                      <w:t>ВУ</w:t>
                    </w:r>
                  </w:p>
                </w:txbxContent>
              </v:textbox>
            </v:shape>
            <v:line id="_x0000_s7639" style="position:absolute" from="5904,5248" to="6192,5248"/>
            <v:shape id="_x0000_s7640" type="#_x0000_t202" style="position:absolute;left:4176;top:7844;width:3312;height:692" filled="f" stroked="f">
              <v:textbox style="mso-next-textbox:#_x0000_s7640">
                <w:txbxContent>
                  <w:p w:rsidR="00B16F80" w:rsidRDefault="00B16F80" w:rsidP="005C1876">
                    <w:pPr>
                      <w:pStyle w:val="9"/>
                    </w:pPr>
                    <w:proofErr w:type="spellStart"/>
                    <w:r>
                      <w:rPr>
                        <w:i/>
                      </w:rPr>
                      <w:t>Вырубленный</w:t>
                    </w:r>
                    <w:proofErr w:type="spellEnd"/>
                    <w:r>
                      <w:rPr>
                        <w:i/>
                      </w:rPr>
                      <w:t xml:space="preserve">  </w:t>
                    </w:r>
                    <w:r>
                      <w:t xml:space="preserve">   </w:t>
                    </w:r>
                    <w:proofErr w:type="spellStart"/>
                    <w:r>
                      <w:rPr>
                        <w:i/>
                      </w:rPr>
                      <w:t>лес</w:t>
                    </w:r>
                    <w:proofErr w:type="spellEnd"/>
                  </w:p>
                </w:txbxContent>
              </v:textbox>
            </v:shape>
            <v:shape id="_x0000_s7641" type="#_x0000_t202" style="position:absolute;left:4608;top:4464;width:576;height:1563" filled="f" stroked="f">
              <v:textbox style="layout-flow:vertical;mso-layout-flow-alt:bottom-to-top;mso-next-textbox:#_x0000_s7641">
                <w:txbxContent>
                  <w:p w:rsidR="00B16F80" w:rsidRDefault="00B16F80" w:rsidP="005C1876">
                    <w:pPr>
                      <w:rPr>
                        <w:i/>
                        <w:sz w:val="28"/>
                      </w:rPr>
                    </w:pPr>
                    <w:r>
                      <w:rPr>
                        <w:i/>
                        <w:sz w:val="28"/>
                      </w:rPr>
                      <w:t>Кустарник</w:t>
                    </w:r>
                  </w:p>
                </w:txbxContent>
              </v:textbox>
            </v:shape>
            <v:shape id="_x0000_s7642" type="#_x0000_t202" style="position:absolute;left:6768;top:4464;width:576;height:1563" filled="f" stroked="f">
              <v:textbox style="layout-flow:vertical;mso-layout-flow-alt:bottom-to-top;mso-next-textbox:#_x0000_s7642">
                <w:txbxContent>
                  <w:p w:rsidR="00B16F80" w:rsidRDefault="00B16F80" w:rsidP="005C1876">
                    <w:pPr>
                      <w:rPr>
                        <w:i/>
                        <w:sz w:val="28"/>
                      </w:rPr>
                    </w:pPr>
                    <w:r>
                      <w:rPr>
                        <w:i/>
                        <w:sz w:val="28"/>
                      </w:rPr>
                      <w:t>Кустарник</w:t>
                    </w:r>
                  </w:p>
                </w:txbxContent>
              </v:textbox>
            </v:shape>
            <v:shape id="_x0000_s7643" type="#_x0000_t202" style="position:absolute;left:8064;top:3863;width:2160;height:2942" filled="f" stroked="f">
              <v:textbox style="mso-next-textbox:#_x0000_s7643">
                <w:txbxContent>
                  <w:p w:rsidR="00B16F80" w:rsidRDefault="00B16F80" w:rsidP="005C1876">
                    <w:pPr>
                      <w:rPr>
                        <w:i/>
                        <w:sz w:val="28"/>
                      </w:rPr>
                    </w:pPr>
                    <w:r w:rsidRPr="0076756F">
                      <w:rPr>
                        <w:i/>
                        <w:sz w:val="28"/>
                      </w:rPr>
                      <w:t xml:space="preserve">     </w:t>
                    </w:r>
                    <w:r>
                      <w:rPr>
                        <w:i/>
                        <w:sz w:val="28"/>
                        <w:lang w:val="en-US"/>
                      </w:rPr>
                      <w:t>R</w:t>
                    </w:r>
                    <w:r w:rsidRPr="00E6430B">
                      <w:rPr>
                        <w:i/>
                        <w:sz w:val="28"/>
                      </w:rPr>
                      <w:t xml:space="preserve"> = 200 </w:t>
                    </w:r>
                    <w:r>
                      <w:rPr>
                        <w:i/>
                        <w:sz w:val="28"/>
                      </w:rPr>
                      <w:t>м</w:t>
                    </w:r>
                  </w:p>
                  <w:p w:rsidR="00B16F80" w:rsidRDefault="00B16F80" w:rsidP="005C1876">
                    <w:pPr>
                      <w:jc w:val="center"/>
                      <w:rPr>
                        <w:i/>
                        <w:snapToGrid w:val="0"/>
                        <w:color w:val="000000"/>
                        <w:sz w:val="28"/>
                      </w:rPr>
                    </w:pPr>
                    <w:r>
                      <w:rPr>
                        <w:rFonts w:ascii="Symbol" w:hAnsi="Symbol"/>
                        <w:i/>
                        <w:sz w:val="32"/>
                        <w:lang w:val="en-US"/>
                      </w:rPr>
                      <w:t></w:t>
                    </w:r>
                    <w:r>
                      <w:rPr>
                        <w:rFonts w:ascii="Symbol" w:hAnsi="Symbol"/>
                        <w:sz w:val="32"/>
                        <w:lang w:val="en-US"/>
                      </w:rPr>
                      <w:t></w:t>
                    </w:r>
                    <w:r>
                      <w:rPr>
                        <w:rFonts w:ascii="Symbol" w:hAnsi="Symbol"/>
                        <w:sz w:val="28"/>
                        <w:lang w:val="en-US"/>
                      </w:rPr>
                      <w:t></w:t>
                    </w:r>
                    <w:r>
                      <w:rPr>
                        <w:rFonts w:ascii="Symbol" w:hAnsi="Symbol"/>
                        <w:sz w:val="28"/>
                        <w:lang w:val="en-US"/>
                      </w:rPr>
                      <w:t></w:t>
                    </w:r>
                    <w:r>
                      <w:rPr>
                        <w:i/>
                        <w:snapToGrid w:val="0"/>
                        <w:color w:val="000000"/>
                        <w:sz w:val="28"/>
                      </w:rPr>
                      <w:t>34</w:t>
                    </w:r>
                    <w:r>
                      <w:rPr>
                        <w:i/>
                        <w:snapToGrid w:val="0"/>
                        <w:color w:val="000000"/>
                        <w:sz w:val="28"/>
                        <w:vertAlign w:val="superscript"/>
                      </w:rPr>
                      <w:t>0</w:t>
                    </w:r>
                    <w:r>
                      <w:rPr>
                        <w:i/>
                        <w:snapToGrid w:val="0"/>
                        <w:color w:val="000000"/>
                        <w:sz w:val="28"/>
                      </w:rPr>
                      <w:t>34'</w:t>
                    </w:r>
                  </w:p>
                  <w:p w:rsidR="00B16F80" w:rsidRDefault="00B16F80" w:rsidP="005C1876">
                    <w:pPr>
                      <w:jc w:val="center"/>
                      <w:rPr>
                        <w:i/>
                        <w:snapToGrid w:val="0"/>
                        <w:color w:val="000000"/>
                        <w:sz w:val="28"/>
                      </w:rPr>
                    </w:pPr>
                    <w:r>
                      <w:rPr>
                        <w:i/>
                        <w:snapToGrid w:val="0"/>
                        <w:color w:val="000000"/>
                        <w:sz w:val="28"/>
                      </w:rPr>
                      <w:t xml:space="preserve">  Т = 62,23 м</w:t>
                    </w:r>
                  </w:p>
                  <w:p w:rsidR="00B16F80" w:rsidRDefault="00B16F80" w:rsidP="005C1876">
                    <w:pPr>
                      <w:jc w:val="center"/>
                      <w:rPr>
                        <w:i/>
                        <w:snapToGrid w:val="0"/>
                        <w:color w:val="000000"/>
                        <w:sz w:val="28"/>
                      </w:rPr>
                    </w:pPr>
                    <w:r>
                      <w:rPr>
                        <w:i/>
                        <w:snapToGrid w:val="0"/>
                        <w:color w:val="000000"/>
                        <w:sz w:val="28"/>
                      </w:rPr>
                      <w:t xml:space="preserve">    К = 120,66 м</w:t>
                    </w:r>
                  </w:p>
                  <w:p w:rsidR="00B16F80" w:rsidRDefault="00B16F80" w:rsidP="005C1876">
                    <w:pPr>
                      <w:jc w:val="center"/>
                      <w:rPr>
                        <w:i/>
                        <w:snapToGrid w:val="0"/>
                        <w:color w:val="000000"/>
                        <w:sz w:val="28"/>
                      </w:rPr>
                    </w:pPr>
                    <w:r>
                      <w:rPr>
                        <w:i/>
                        <w:snapToGrid w:val="0"/>
                        <w:color w:val="000000"/>
                        <w:sz w:val="28"/>
                      </w:rPr>
                      <w:t>Д = 3,80 м</w:t>
                    </w:r>
                  </w:p>
                  <w:p w:rsidR="00B16F80" w:rsidRPr="00E6430B" w:rsidRDefault="00B16F80" w:rsidP="005C1876">
                    <w:pPr>
                      <w:jc w:val="center"/>
                      <w:rPr>
                        <w:i/>
                        <w:snapToGrid w:val="0"/>
                        <w:color w:val="000000"/>
                        <w:sz w:val="28"/>
                      </w:rPr>
                    </w:pPr>
                    <w:proofErr w:type="gramStart"/>
                    <w:r>
                      <w:rPr>
                        <w:i/>
                        <w:snapToGrid w:val="0"/>
                        <w:color w:val="000000"/>
                        <w:sz w:val="28"/>
                      </w:rPr>
                      <w:t>Б</w:t>
                    </w:r>
                    <w:proofErr w:type="gramEnd"/>
                    <w:r>
                      <w:rPr>
                        <w:i/>
                        <w:snapToGrid w:val="0"/>
                        <w:color w:val="000000"/>
                        <w:sz w:val="28"/>
                      </w:rPr>
                      <w:t xml:space="preserve"> = 9,46 м</w:t>
                    </w:r>
                  </w:p>
                  <w:p w:rsidR="00B16F80" w:rsidRDefault="00B16F80" w:rsidP="005C1876">
                    <w:pPr>
                      <w:jc w:val="center"/>
                      <w:rPr>
                        <w:snapToGrid w:val="0"/>
                        <w:color w:val="000000"/>
                        <w:sz w:val="28"/>
                      </w:rPr>
                    </w:pPr>
                    <w:r w:rsidRPr="0076756F">
                      <w:rPr>
                        <w:i/>
                        <w:snapToGrid w:val="0"/>
                        <w:color w:val="000000"/>
                        <w:sz w:val="28"/>
                      </w:rPr>
                      <w:t>(</w:t>
                    </w:r>
                    <w:proofErr w:type="gramStart"/>
                    <w:r>
                      <w:rPr>
                        <w:i/>
                        <w:snapToGrid w:val="0"/>
                        <w:color w:val="000000"/>
                        <w:sz w:val="28"/>
                      </w:rPr>
                      <w:t>см</w:t>
                    </w:r>
                    <w:proofErr w:type="gramEnd"/>
                    <w:r>
                      <w:rPr>
                        <w:i/>
                        <w:snapToGrid w:val="0"/>
                        <w:color w:val="000000"/>
                        <w:sz w:val="28"/>
                      </w:rPr>
                      <w:t>. стр. 33)</w:t>
                    </w:r>
                  </w:p>
                </w:txbxContent>
              </v:textbox>
            </v:shape>
            <v:shape id="_x0000_s7644" type="#_x0000_t202" style="position:absolute;left:5904;top:2767;width:864;height:491" filled="f" stroked="f">
              <v:textbox style="mso-next-textbox:#_x0000_s7644">
                <w:txbxContent>
                  <w:p w:rsidR="00B16F80" w:rsidRDefault="00B16F80" w:rsidP="005C1876"/>
                </w:txbxContent>
              </v:textbox>
            </v:shape>
            <v:shape id="_x0000_s7645" type="#_x0000_t202" style="position:absolute;left:5964;top:2767;width:864;height:491" filled="f" stroked="f">
              <v:textbox style="mso-next-textbox:#_x0000_s7645">
                <w:txbxContent>
                  <w:p w:rsidR="00B16F80" w:rsidRDefault="00B16F80" w:rsidP="005C1876">
                    <w:pPr>
                      <w:rPr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ПК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snapToGrid w:val="0"/>
                        <w:color w:val="000000"/>
                        <w:sz w:val="26"/>
                      </w:rPr>
                      <w:t>4</w:t>
                    </w:r>
                    <w:proofErr w:type="gramEnd"/>
                  </w:p>
                </w:txbxContent>
              </v:textbox>
            </v:shape>
            <v:line id="_x0000_s7646" style="position:absolute;flip:x" from="4608,3888" to="5328,3888">
              <v:stroke endarrow="oval" endarrowwidth="narrow" endarrowlength="short"/>
            </v:line>
            <v:line id="_x0000_s7647" style="position:absolute" from="6768,3888" to="7488,3888">
              <v:stroke endarrow="oval" endarrowwidth="narrow" endarrowlength="short"/>
            </v:line>
            <v:line id="_x0000_s7648" style="position:absolute;flip:x" from="4608,7344" to="5328,7344">
              <v:stroke endarrow="oval" endarrowwidth="narrow" endarrowlength="short"/>
            </v:line>
            <v:line id="_x0000_s7649" style="position:absolute" from="6048,5904" to="6048,7344"/>
            <v:line id="_x0000_s7650" style="position:absolute" from="6768,7344" to="7488,7344">
              <v:stroke endarrow="oval" endarrowwidth="narrow" endarrowlength="short"/>
            </v:line>
            <v:line id="_x0000_s7651" style="position:absolute" from="6048,3168" to="6048,4464"/>
          </v:group>
        </w:pict>
      </w:r>
      <w:r w:rsidR="005C1876" w:rsidRPr="007D23A4">
        <w:rPr>
          <w:rFonts w:ascii="Arial" w:hAnsi="Arial"/>
          <w:snapToGrid w:val="0"/>
          <w:color w:val="auto"/>
          <w:sz w:val="26"/>
        </w:rPr>
        <w:t xml:space="preserve"> </w:t>
      </w:r>
      <w:r w:rsidR="005C1876" w:rsidRPr="007D23A4">
        <w:rPr>
          <w:rFonts w:ascii="Arial" w:hAnsi="Arial"/>
          <w:color w:val="auto"/>
        </w:rPr>
        <w:t xml:space="preserve">                                                                                                                 </w:t>
      </w:r>
    </w:p>
    <w:p w:rsidR="005C1876" w:rsidRPr="007D23A4" w:rsidRDefault="005C1876" w:rsidP="005C1876">
      <w:pPr>
        <w:pStyle w:val="31"/>
        <w:jc w:val="both"/>
        <w:rPr>
          <w:b/>
          <w:u w:val="single"/>
        </w:rPr>
      </w:pPr>
    </w:p>
    <w:p w:rsidR="005C1876" w:rsidRPr="007D23A4" w:rsidRDefault="005C1876" w:rsidP="005C1876">
      <w:pPr>
        <w:pStyle w:val="8"/>
        <w:ind w:firstLine="720"/>
        <w:jc w:val="both"/>
        <w:rPr>
          <w:color w:val="auto"/>
        </w:rPr>
      </w:pPr>
    </w:p>
    <w:p w:rsidR="005C1876" w:rsidRPr="007D23A4" w:rsidRDefault="005C1876" w:rsidP="005C1876">
      <w:pPr>
        <w:pStyle w:val="8"/>
        <w:ind w:firstLine="720"/>
        <w:jc w:val="both"/>
        <w:rPr>
          <w:color w:val="auto"/>
        </w:rPr>
      </w:pPr>
    </w:p>
    <w:p w:rsidR="005C1876" w:rsidRPr="007D23A4" w:rsidRDefault="005C1876" w:rsidP="005C1876">
      <w:pPr>
        <w:pStyle w:val="8"/>
        <w:ind w:firstLine="720"/>
        <w:jc w:val="both"/>
        <w:rPr>
          <w:rFonts w:ascii="Arial" w:hAnsi="Arial"/>
          <w:color w:val="auto"/>
        </w:rPr>
      </w:pPr>
      <w:r w:rsidRPr="007D23A4">
        <w:rPr>
          <w:color w:val="auto"/>
        </w:rPr>
        <w:t xml:space="preserve">                                                              </w:t>
      </w:r>
    </w:p>
    <w:p w:rsidR="005C1876" w:rsidRPr="007D23A4" w:rsidRDefault="005C1876" w:rsidP="005C1876">
      <w:pPr>
        <w:pStyle w:val="8"/>
        <w:ind w:firstLine="720"/>
        <w:jc w:val="both"/>
        <w:rPr>
          <w:rFonts w:ascii="Arial" w:hAnsi="Arial"/>
          <w:color w:val="auto"/>
        </w:rPr>
      </w:pPr>
      <w:r w:rsidRPr="007D23A4">
        <w:rPr>
          <w:rFonts w:ascii="Arial" w:hAnsi="Arial"/>
          <w:snapToGrid w:val="0"/>
          <w:color w:val="auto"/>
          <w:sz w:val="26"/>
        </w:rPr>
        <w:t xml:space="preserve">                                                            </w:t>
      </w:r>
    </w:p>
    <w:p w:rsidR="005C1876" w:rsidRPr="007D23A4" w:rsidRDefault="005C1876" w:rsidP="005C1876">
      <w:pPr>
        <w:pStyle w:val="8"/>
        <w:ind w:firstLine="720"/>
        <w:jc w:val="both"/>
        <w:rPr>
          <w:color w:val="auto"/>
          <w:sz w:val="26"/>
        </w:rPr>
      </w:pPr>
    </w:p>
    <w:p w:rsidR="005C1876" w:rsidRPr="007D23A4" w:rsidRDefault="005C1876" w:rsidP="005C1876">
      <w:pPr>
        <w:pStyle w:val="8"/>
        <w:ind w:firstLine="720"/>
        <w:jc w:val="both"/>
        <w:rPr>
          <w:color w:val="auto"/>
        </w:rPr>
      </w:pPr>
      <w:r w:rsidRPr="007D23A4">
        <w:rPr>
          <w:color w:val="auto"/>
        </w:rPr>
        <w:t xml:space="preserve"> </w:t>
      </w:r>
    </w:p>
    <w:p w:rsidR="005C1876" w:rsidRPr="007D23A4" w:rsidRDefault="005C1876" w:rsidP="005C1876">
      <w:pPr>
        <w:pStyle w:val="8"/>
        <w:ind w:firstLine="720"/>
        <w:jc w:val="both"/>
        <w:rPr>
          <w:color w:val="auto"/>
        </w:rPr>
      </w:pPr>
      <w:r w:rsidRPr="007D23A4">
        <w:rPr>
          <w:color w:val="auto"/>
        </w:rPr>
        <w:t xml:space="preserve"> </w:t>
      </w:r>
    </w:p>
    <w:p w:rsidR="005C1876" w:rsidRPr="007D23A4" w:rsidRDefault="005C1876" w:rsidP="005C1876">
      <w:pPr>
        <w:pStyle w:val="8"/>
        <w:ind w:firstLine="720"/>
        <w:jc w:val="both"/>
        <w:rPr>
          <w:color w:val="auto"/>
        </w:rPr>
      </w:pPr>
      <w:r w:rsidRPr="007D23A4">
        <w:rPr>
          <w:color w:val="auto"/>
        </w:rPr>
        <w:t xml:space="preserve">                                                                                                          </w:t>
      </w:r>
    </w:p>
    <w:p w:rsidR="005C1876" w:rsidRPr="007D23A4" w:rsidRDefault="005C1876" w:rsidP="005C1876">
      <w:pPr>
        <w:pStyle w:val="8"/>
        <w:ind w:firstLine="720"/>
        <w:jc w:val="both"/>
        <w:rPr>
          <w:color w:val="auto"/>
        </w:rPr>
      </w:pPr>
    </w:p>
    <w:p w:rsidR="005C1876" w:rsidRPr="007D23A4" w:rsidRDefault="005C1876" w:rsidP="005C1876">
      <w:pPr>
        <w:pStyle w:val="8"/>
        <w:ind w:firstLine="720"/>
        <w:jc w:val="both"/>
        <w:rPr>
          <w:color w:val="auto"/>
        </w:rPr>
      </w:pPr>
    </w:p>
    <w:p w:rsidR="005C1876" w:rsidRPr="007D23A4" w:rsidRDefault="005C1876" w:rsidP="005C1876">
      <w:pPr>
        <w:pStyle w:val="8"/>
        <w:ind w:firstLine="720"/>
        <w:jc w:val="both"/>
        <w:rPr>
          <w:color w:val="auto"/>
        </w:rPr>
      </w:pPr>
      <w:r w:rsidRPr="007D23A4">
        <w:rPr>
          <w:color w:val="auto"/>
        </w:rPr>
        <w:t xml:space="preserve">                                                                                                </w:t>
      </w:r>
    </w:p>
    <w:p w:rsidR="005C1876" w:rsidRPr="007D23A4" w:rsidRDefault="005C1876" w:rsidP="005C1876">
      <w:pPr>
        <w:pStyle w:val="8"/>
        <w:ind w:firstLine="720"/>
        <w:rPr>
          <w:color w:val="auto"/>
        </w:rPr>
      </w:pPr>
      <w:r w:rsidRPr="007D23A4">
        <w:rPr>
          <w:rFonts w:ascii="Arial" w:hAnsi="Arial"/>
          <w:color w:val="auto"/>
        </w:rPr>
        <w:t xml:space="preserve">                                                                     </w:t>
      </w:r>
    </w:p>
    <w:p w:rsidR="005C1876" w:rsidRPr="007D23A4" w:rsidRDefault="005C1876" w:rsidP="005C1876">
      <w:pPr>
        <w:pStyle w:val="af"/>
        <w:tabs>
          <w:tab w:val="clear" w:pos="4153"/>
          <w:tab w:val="clear" w:pos="8306"/>
        </w:tabs>
      </w:pPr>
    </w:p>
    <w:p w:rsidR="005C1876" w:rsidRPr="007D23A4" w:rsidRDefault="005C1876" w:rsidP="005C1876">
      <w:pPr>
        <w:pStyle w:val="8"/>
        <w:ind w:firstLine="720"/>
        <w:jc w:val="both"/>
        <w:rPr>
          <w:rFonts w:ascii="Arial" w:hAnsi="Arial"/>
          <w:color w:val="auto"/>
        </w:rPr>
      </w:pPr>
    </w:p>
    <w:p w:rsidR="005C1876" w:rsidRPr="007D23A4" w:rsidRDefault="005C1876" w:rsidP="005C1876">
      <w:pPr>
        <w:pStyle w:val="8"/>
        <w:ind w:firstLine="720"/>
        <w:jc w:val="both"/>
        <w:rPr>
          <w:color w:val="auto"/>
        </w:rPr>
      </w:pPr>
      <w:r w:rsidRPr="007D23A4">
        <w:rPr>
          <w:color w:val="auto"/>
        </w:rPr>
        <w:t xml:space="preserve">                                                                                                          </w:t>
      </w:r>
    </w:p>
    <w:p w:rsidR="005C1876" w:rsidRPr="007D23A4" w:rsidRDefault="005C1876" w:rsidP="005C1876">
      <w:pPr>
        <w:pStyle w:val="8"/>
        <w:ind w:firstLine="720"/>
        <w:rPr>
          <w:color w:val="auto"/>
        </w:rPr>
      </w:pPr>
      <w:r w:rsidRPr="007D23A4">
        <w:rPr>
          <w:color w:val="auto"/>
        </w:rPr>
        <w:t xml:space="preserve">                                                                      </w:t>
      </w:r>
    </w:p>
    <w:p w:rsidR="005C1876" w:rsidRPr="007D23A4" w:rsidRDefault="005C1876" w:rsidP="006B57E6">
      <w:pPr>
        <w:pStyle w:val="8"/>
        <w:ind w:firstLine="720"/>
        <w:jc w:val="center"/>
        <w:rPr>
          <w:color w:val="auto"/>
        </w:rPr>
      </w:pPr>
      <w:r w:rsidRPr="007D23A4">
        <w:rPr>
          <w:rFonts w:ascii="Times New Roman" w:hAnsi="Times New Roman" w:cs="Times New Roman"/>
          <w:color w:val="auto"/>
          <w:sz w:val="28"/>
          <w:szCs w:val="28"/>
        </w:rPr>
        <w:t>Рис. 10. Пикетажный журнал</w:t>
      </w:r>
    </w:p>
    <w:p w:rsidR="005C1876" w:rsidRPr="007D23A4" w:rsidRDefault="005C1876" w:rsidP="006B57E6">
      <w:pPr>
        <w:pStyle w:val="8"/>
        <w:ind w:firstLine="720"/>
        <w:rPr>
          <w:rFonts w:ascii="Arial" w:hAnsi="Arial"/>
          <w:noProof/>
          <w:color w:val="auto"/>
        </w:rPr>
      </w:pPr>
      <w:r w:rsidRPr="007D23A4">
        <w:rPr>
          <w:rFonts w:ascii="Arial" w:hAnsi="Arial"/>
          <w:b/>
          <w:color w:val="auto"/>
          <w:sz w:val="24"/>
        </w:rPr>
        <w:t xml:space="preserve"> 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  <w:r w:rsidRPr="007D23A4">
        <w:rPr>
          <w:rFonts w:ascii="Symbol" w:hAnsi="Symbol"/>
          <w:noProof/>
          <w:color w:val="auto"/>
          <w:sz w:val="24"/>
        </w:rPr>
        <w:t></w:t>
      </w:r>
    </w:p>
    <w:p w:rsidR="005C1876" w:rsidRPr="007D23A4" w:rsidRDefault="005C1876" w:rsidP="006B57E6">
      <w:pPr>
        <w:pStyle w:val="8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7D23A4">
        <w:rPr>
          <w:rFonts w:ascii="Times New Roman" w:hAnsi="Times New Roman" w:cs="Times New Roman"/>
          <w:b/>
          <w:color w:val="auto"/>
          <w:sz w:val="28"/>
          <w:szCs w:val="28"/>
        </w:rPr>
        <w:t>ОБРАБОТКА ЖУРНАЛА НИВЕЛИРОВАНИЯ ТРАССЫ</w:t>
      </w:r>
    </w:p>
    <w:p w:rsidR="005C1876" w:rsidRPr="007D23A4" w:rsidRDefault="005C1876" w:rsidP="006B57E6">
      <w:pPr>
        <w:jc w:val="center"/>
        <w:rPr>
          <w:sz w:val="28"/>
          <w:szCs w:val="28"/>
        </w:rPr>
      </w:pPr>
    </w:p>
    <w:p w:rsidR="005C1876" w:rsidRPr="007D23A4" w:rsidRDefault="005C1876" w:rsidP="005C1876">
      <w:pPr>
        <w:pStyle w:val="ad"/>
        <w:jc w:val="both"/>
        <w:rPr>
          <w:b w:val="0"/>
        </w:rPr>
      </w:pPr>
      <w:r w:rsidRPr="007D23A4">
        <w:tab/>
      </w:r>
      <w:r w:rsidRPr="007D23A4">
        <w:rPr>
          <w:b w:val="0"/>
        </w:rPr>
        <w:t>Расчетная часть РГР №2 выполняется в следующей последовательности с обязательным соблюдением всех контролей:</w:t>
      </w:r>
    </w:p>
    <w:p w:rsidR="005C1876" w:rsidRPr="007D23A4" w:rsidRDefault="005C1876" w:rsidP="005C1876">
      <w:pPr>
        <w:pStyle w:val="ad"/>
        <w:jc w:val="both"/>
        <w:rPr>
          <w:b w:val="0"/>
        </w:rPr>
      </w:pPr>
      <w:r w:rsidRPr="007D23A4">
        <w:t xml:space="preserve">          </w:t>
      </w:r>
      <w:r w:rsidRPr="007D23A4">
        <w:rPr>
          <w:b w:val="0"/>
        </w:rPr>
        <w:t xml:space="preserve">1. </w:t>
      </w:r>
      <w:r w:rsidRPr="007D23A4">
        <w:t>Выпишите</w:t>
      </w:r>
      <w:r w:rsidRPr="007D23A4">
        <w:rPr>
          <w:b w:val="0"/>
        </w:rPr>
        <w:t xml:space="preserve"> в бланк нивелирного журнала исходные данные, соответствующие Вашему варианту (таблица 9).       </w:t>
      </w:r>
    </w:p>
    <w:p w:rsidR="005C1876" w:rsidRPr="007D23A4" w:rsidRDefault="005C1876" w:rsidP="005C1876">
      <w:pPr>
        <w:pStyle w:val="21"/>
      </w:pPr>
      <w:r w:rsidRPr="007D23A4">
        <w:t xml:space="preserve">          2. </w:t>
      </w:r>
      <w:r w:rsidRPr="007D23A4">
        <w:rPr>
          <w:b/>
        </w:rPr>
        <w:t xml:space="preserve">Вычислите </w:t>
      </w:r>
      <w:r w:rsidRPr="007D23A4">
        <w:t xml:space="preserve">превышения между связующими точками (задними и передними) и </w:t>
      </w:r>
      <w:r w:rsidRPr="007D23A4">
        <w:rPr>
          <w:b/>
        </w:rPr>
        <w:t xml:space="preserve">определите </w:t>
      </w:r>
      <w:r w:rsidRPr="007D23A4">
        <w:t>средние превышения (таблица 10).</w:t>
      </w:r>
    </w:p>
    <w:p w:rsidR="005C1876" w:rsidRPr="007D23A4" w:rsidRDefault="005C1876" w:rsidP="005C1876">
      <w:pPr>
        <w:jc w:val="both"/>
        <w:rPr>
          <w:sz w:val="28"/>
        </w:rPr>
      </w:pPr>
      <w:r w:rsidRPr="007D23A4">
        <w:rPr>
          <w:sz w:val="28"/>
        </w:rPr>
        <w:t xml:space="preserve">          3. </w:t>
      </w:r>
      <w:r w:rsidRPr="007D23A4">
        <w:rPr>
          <w:b/>
          <w:sz w:val="28"/>
        </w:rPr>
        <w:t>Выполните</w:t>
      </w:r>
      <w:r w:rsidRPr="007D23A4">
        <w:rPr>
          <w:sz w:val="28"/>
        </w:rPr>
        <w:t xml:space="preserve"> постраничный контроль, </w:t>
      </w:r>
      <w:r w:rsidRPr="007D23A4">
        <w:rPr>
          <w:b/>
          <w:sz w:val="28"/>
        </w:rPr>
        <w:t>определите</w:t>
      </w:r>
      <w:r w:rsidRPr="007D23A4">
        <w:rPr>
          <w:sz w:val="28"/>
        </w:rPr>
        <w:t xml:space="preserve"> фактическую невязку нивелирного хода </w:t>
      </w:r>
      <w:proofErr w:type="spellStart"/>
      <w:r w:rsidRPr="007D23A4">
        <w:rPr>
          <w:sz w:val="28"/>
        </w:rPr>
        <w:t>f</w:t>
      </w:r>
      <w:r w:rsidRPr="007D23A4">
        <w:rPr>
          <w:sz w:val="40"/>
          <w:vertAlign w:val="subscript"/>
        </w:rPr>
        <w:t>h</w:t>
      </w:r>
      <w:proofErr w:type="spellEnd"/>
      <w:r w:rsidRPr="007D23A4">
        <w:rPr>
          <w:sz w:val="28"/>
        </w:rPr>
        <w:t xml:space="preserve">, </w:t>
      </w:r>
      <w:r w:rsidRPr="007D23A4">
        <w:rPr>
          <w:b/>
          <w:sz w:val="28"/>
        </w:rPr>
        <w:t>сравните</w:t>
      </w:r>
      <w:r w:rsidRPr="007D23A4">
        <w:rPr>
          <w:sz w:val="28"/>
        </w:rPr>
        <w:t xml:space="preserve"> её с допустимой невязкой </w:t>
      </w:r>
      <w:proofErr w:type="spellStart"/>
      <w:r w:rsidRPr="007D23A4">
        <w:rPr>
          <w:sz w:val="28"/>
        </w:rPr>
        <w:t>f</w:t>
      </w:r>
      <w:r w:rsidRPr="007D23A4">
        <w:rPr>
          <w:sz w:val="40"/>
          <w:vertAlign w:val="subscript"/>
        </w:rPr>
        <w:t>hдоп</w:t>
      </w:r>
      <w:proofErr w:type="spellEnd"/>
      <w:proofErr w:type="gramStart"/>
      <w:r w:rsidRPr="007D23A4">
        <w:rPr>
          <w:sz w:val="28"/>
        </w:rPr>
        <w:t xml:space="preserve"> ,</w:t>
      </w:r>
      <w:proofErr w:type="gramEnd"/>
      <w:r w:rsidRPr="007D23A4">
        <w:rPr>
          <w:sz w:val="28"/>
        </w:rPr>
        <w:t xml:space="preserve"> </w:t>
      </w:r>
      <w:r w:rsidRPr="007D23A4">
        <w:rPr>
          <w:b/>
          <w:sz w:val="28"/>
        </w:rPr>
        <w:t xml:space="preserve">введите </w:t>
      </w:r>
      <w:r w:rsidRPr="007D23A4">
        <w:rPr>
          <w:sz w:val="28"/>
        </w:rPr>
        <w:t>поправки в средние превышения (таблица 11).</w:t>
      </w:r>
    </w:p>
    <w:p w:rsidR="005C1876" w:rsidRPr="007D23A4" w:rsidRDefault="005C1876" w:rsidP="005C1876">
      <w:pPr>
        <w:jc w:val="both"/>
        <w:rPr>
          <w:sz w:val="28"/>
        </w:rPr>
      </w:pPr>
      <w:r w:rsidRPr="007D23A4">
        <w:rPr>
          <w:sz w:val="28"/>
        </w:rPr>
        <w:tab/>
        <w:t xml:space="preserve">4. </w:t>
      </w:r>
      <w:r w:rsidRPr="007D23A4">
        <w:rPr>
          <w:b/>
          <w:sz w:val="28"/>
        </w:rPr>
        <w:t xml:space="preserve">Вычислите </w:t>
      </w:r>
      <w:r w:rsidRPr="007D23A4">
        <w:rPr>
          <w:sz w:val="28"/>
        </w:rPr>
        <w:t>отметки связующих точек (таблица 12).</w:t>
      </w:r>
    </w:p>
    <w:p w:rsidR="005C1876" w:rsidRPr="007D23A4" w:rsidRDefault="005C1876" w:rsidP="005C1876">
      <w:pPr>
        <w:pStyle w:val="21"/>
      </w:pPr>
      <w:r w:rsidRPr="007D23A4">
        <w:tab/>
        <w:t xml:space="preserve">5. </w:t>
      </w:r>
      <w:r w:rsidRPr="007D23A4">
        <w:rPr>
          <w:b/>
        </w:rPr>
        <w:t>Вычислите</w:t>
      </w:r>
      <w:r w:rsidRPr="007D23A4">
        <w:t xml:space="preserve"> горизонт инструмента ГИ на соответствующих станциях и найдите отметки промежуточных точек (таблица 13).         </w:t>
      </w:r>
    </w:p>
    <w:p w:rsidR="005C1876" w:rsidRPr="007D23A4" w:rsidRDefault="005C1876" w:rsidP="005C1876">
      <w:pPr>
        <w:jc w:val="center"/>
        <w:rPr>
          <w:b/>
          <w:sz w:val="28"/>
        </w:rPr>
      </w:pPr>
    </w:p>
    <w:p w:rsidR="005C1876" w:rsidRDefault="005C1876" w:rsidP="005C1876">
      <w:pPr>
        <w:jc w:val="center"/>
        <w:rPr>
          <w:b/>
          <w:sz w:val="28"/>
        </w:rPr>
      </w:pPr>
      <w:r w:rsidRPr="0090632D">
        <w:rPr>
          <w:b/>
          <w:noProof/>
          <w:sz w:val="28"/>
        </w:rPr>
        <w:lastRenderedPageBreak/>
        <w:drawing>
          <wp:inline distT="0" distB="0" distL="0" distR="0">
            <wp:extent cx="6300470" cy="8701950"/>
            <wp:effectExtent l="19050" t="0" r="5080" b="0"/>
            <wp:docPr id="49" name="Рисунок 49" descr="C:\Users\Пользователь\AppData\Local\Microsoft\Windows\Temporary Internet Files\Content.Word\24-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Пользователь\AppData\Local\Microsoft\Windows\Temporary Internet Files\Content.Word\24-25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870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  <w:r w:rsidRPr="0090632D">
        <w:rPr>
          <w:b/>
          <w:noProof/>
          <w:sz w:val="28"/>
        </w:rPr>
        <w:lastRenderedPageBreak/>
        <w:drawing>
          <wp:inline distT="0" distB="0" distL="0" distR="0">
            <wp:extent cx="6091712" cy="8203474"/>
            <wp:effectExtent l="19050" t="0" r="4288" b="0"/>
            <wp:docPr id="52" name="Рисунок 52" descr="C:\Users\Пользователь\AppData\Local\Microsoft\Windows\Temporary Internet Files\Content.Word\24-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Пользователь\AppData\Local\Microsoft\Windows\Temporary Internet Files\Content.Word\24-25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9568" cy="82140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  <w:r w:rsidRPr="0090632D">
        <w:rPr>
          <w:b/>
          <w:noProof/>
          <w:sz w:val="28"/>
        </w:rPr>
        <w:lastRenderedPageBreak/>
        <w:drawing>
          <wp:inline distT="0" distB="0" distL="0" distR="0">
            <wp:extent cx="6178034" cy="8203474"/>
            <wp:effectExtent l="19050" t="0" r="0" b="0"/>
            <wp:docPr id="59" name="Рисунок 59" descr="C:\Users\Пользователь\AppData\Local\Microsoft\Windows\Temporary Internet Files\Content.Word\26-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Пользователь\AppData\Local\Microsoft\Windows\Temporary Internet Files\Content.Word\26-27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6760" cy="82150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  <w:r w:rsidRPr="0090632D">
        <w:rPr>
          <w:b/>
          <w:noProof/>
          <w:sz w:val="28"/>
        </w:rPr>
        <w:lastRenderedPageBreak/>
        <w:drawing>
          <wp:inline distT="0" distB="0" distL="0" distR="0">
            <wp:extent cx="6300470" cy="7884245"/>
            <wp:effectExtent l="19050" t="0" r="5080" b="0"/>
            <wp:docPr id="62" name="Рисунок 62" descr="C:\Users\Пользователь\AppData\Local\Microsoft\Windows\Temporary Internet Files\Content.Word\26-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Пользователь\AppData\Local\Microsoft\Windows\Temporary Internet Files\Content.Word\26-27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7884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  <w:r>
        <w:rPr>
          <w:b/>
          <w:noProof/>
          <w:sz w:val="28"/>
        </w:rPr>
        <w:lastRenderedPageBreak/>
        <w:drawing>
          <wp:inline distT="0" distB="0" distL="0" distR="0">
            <wp:extent cx="5619750" cy="7200900"/>
            <wp:effectExtent l="19050" t="0" r="0" b="0"/>
            <wp:docPr id="23" name="Рисунок 23" descr="D:\Документы Кочетова Э.Ф\Л.Р\лекция и к.г. 2\литер-ра\шеховцов РГР 1-3\табл.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Документы Кочетова Э.Ф\Л.Р\лекция и к.г. 2\литер-ра\шеховцов РГР 1-3\табл.13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7200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jc w:val="center"/>
        <w:rPr>
          <w:b/>
          <w:sz w:val="28"/>
        </w:rPr>
      </w:pPr>
      <w:r>
        <w:rPr>
          <w:b/>
          <w:sz w:val="28"/>
        </w:rPr>
        <w:lastRenderedPageBreak/>
        <w:t xml:space="preserve">ПОСТРОЕНИЕ </w:t>
      </w:r>
      <w:proofErr w:type="gramStart"/>
      <w:r>
        <w:rPr>
          <w:b/>
          <w:sz w:val="28"/>
        </w:rPr>
        <w:t>ПРОДОЛЬНОГО</w:t>
      </w:r>
      <w:proofErr w:type="gramEnd"/>
      <w:r>
        <w:rPr>
          <w:b/>
          <w:sz w:val="28"/>
        </w:rPr>
        <w:t xml:space="preserve"> И ПОПЕРЕЧНЫХ ПРОФИЛЕЙ</w:t>
      </w:r>
    </w:p>
    <w:p w:rsidR="005C1876" w:rsidRDefault="005C1876" w:rsidP="005C1876">
      <w:pPr>
        <w:jc w:val="center"/>
        <w:rPr>
          <w:b/>
          <w:sz w:val="28"/>
        </w:rPr>
      </w:pPr>
    </w:p>
    <w:p w:rsidR="005C1876" w:rsidRDefault="005C1876" w:rsidP="005C1876">
      <w:pPr>
        <w:jc w:val="both"/>
        <w:rPr>
          <w:sz w:val="28"/>
        </w:rPr>
      </w:pPr>
      <w:r>
        <w:rPr>
          <w:b/>
          <w:sz w:val="28"/>
        </w:rPr>
        <w:tab/>
      </w:r>
      <w:r>
        <w:rPr>
          <w:sz w:val="28"/>
        </w:rPr>
        <w:t>Этот раздел представляет графическую часть РГР №2 и выполняется на миллиметровой бумаге в следующей последовательности:</w:t>
      </w:r>
    </w:p>
    <w:p w:rsidR="005C1876" w:rsidRPr="00E6430B" w:rsidRDefault="005C1876" w:rsidP="005C1876">
      <w:pPr>
        <w:jc w:val="both"/>
        <w:rPr>
          <w:snapToGrid w:val="0"/>
          <w:color w:val="000000"/>
          <w:sz w:val="28"/>
        </w:rPr>
      </w:pPr>
      <w:r>
        <w:rPr>
          <w:sz w:val="28"/>
        </w:rPr>
        <w:t xml:space="preserve">          1. </w:t>
      </w:r>
      <w:r>
        <w:rPr>
          <w:b/>
          <w:sz w:val="28"/>
        </w:rPr>
        <w:t xml:space="preserve">Вычертите </w:t>
      </w:r>
      <w:r>
        <w:rPr>
          <w:sz w:val="28"/>
        </w:rPr>
        <w:t>сетку профиля (рис. 11),</w:t>
      </w:r>
      <w:r>
        <w:rPr>
          <w:snapToGrid w:val="0"/>
          <w:color w:val="000000"/>
          <w:sz w:val="28"/>
        </w:rPr>
        <w:t xml:space="preserve"> содержащую графы: "Развернутый план трассы»</w:t>
      </w:r>
      <w:r>
        <w:rPr>
          <w:sz w:val="28"/>
        </w:rPr>
        <w:t>,</w:t>
      </w:r>
      <w:r>
        <w:rPr>
          <w:snapToGrid w:val="0"/>
          <w:color w:val="000000"/>
          <w:sz w:val="28"/>
        </w:rPr>
        <w:t xml:space="preserve"> «Уклоны», «Проектные отметки», «Отметки земли», «Расстояния», «Пикеты», «План прямых и кривых» (размеры граф даны в </w:t>
      </w:r>
      <w:proofErr w:type="gramStart"/>
      <w:r>
        <w:rPr>
          <w:snapToGrid w:val="0"/>
          <w:color w:val="000000"/>
          <w:sz w:val="28"/>
        </w:rPr>
        <w:t>мм</w:t>
      </w:r>
      <w:proofErr w:type="gramEnd"/>
      <w:r>
        <w:rPr>
          <w:snapToGrid w:val="0"/>
          <w:color w:val="000000"/>
          <w:sz w:val="28"/>
        </w:rPr>
        <w:t>).</w:t>
      </w:r>
    </w:p>
    <w:p w:rsidR="005C1876" w:rsidRDefault="005C1876" w:rsidP="005C1876">
      <w:pPr>
        <w:jc w:val="both"/>
        <w:rPr>
          <w:snapToGrid w:val="0"/>
          <w:color w:val="000000"/>
          <w:sz w:val="28"/>
        </w:rPr>
      </w:pPr>
      <w:r w:rsidRPr="00E6430B">
        <w:rPr>
          <w:sz w:val="28"/>
        </w:rPr>
        <w:t xml:space="preserve">          2</w:t>
      </w:r>
      <w:r>
        <w:rPr>
          <w:sz w:val="28"/>
        </w:rPr>
        <w:t>. И</w:t>
      </w:r>
      <w:r>
        <w:rPr>
          <w:snapToGrid w:val="0"/>
          <w:color w:val="000000"/>
          <w:sz w:val="28"/>
        </w:rPr>
        <w:t xml:space="preserve">з нивелирного журнала (таблица 13) </w:t>
      </w:r>
      <w:r>
        <w:rPr>
          <w:b/>
          <w:snapToGrid w:val="0"/>
          <w:color w:val="000000"/>
          <w:sz w:val="28"/>
        </w:rPr>
        <w:t xml:space="preserve">выпишите </w:t>
      </w:r>
      <w:r>
        <w:rPr>
          <w:snapToGrid w:val="0"/>
          <w:color w:val="000000"/>
          <w:sz w:val="28"/>
        </w:rPr>
        <w:t xml:space="preserve">номера пикетов, расстояния, отметки земли (черные), укажите проектные уклоны </w:t>
      </w:r>
      <w:r>
        <w:rPr>
          <w:snapToGrid w:val="0"/>
          <w:color w:val="000000"/>
          <w:sz w:val="32"/>
        </w:rPr>
        <w:t>i</w:t>
      </w:r>
      <w:r>
        <w:rPr>
          <w:snapToGrid w:val="0"/>
          <w:color w:val="000000"/>
          <w:sz w:val="32"/>
          <w:vertAlign w:val="subscript"/>
        </w:rPr>
        <w:t>1</w:t>
      </w:r>
      <w:r>
        <w:rPr>
          <w:snapToGrid w:val="0"/>
          <w:color w:val="000000"/>
          <w:sz w:val="28"/>
        </w:rPr>
        <w:t xml:space="preserve"> и </w:t>
      </w:r>
      <w:r>
        <w:rPr>
          <w:snapToGrid w:val="0"/>
          <w:color w:val="000000"/>
          <w:sz w:val="32"/>
        </w:rPr>
        <w:t>i</w:t>
      </w:r>
      <w:r>
        <w:rPr>
          <w:snapToGrid w:val="0"/>
          <w:color w:val="000000"/>
          <w:sz w:val="32"/>
          <w:vertAlign w:val="subscript"/>
        </w:rPr>
        <w:t xml:space="preserve">2 </w:t>
      </w:r>
      <w:r>
        <w:rPr>
          <w:snapToGrid w:val="0"/>
          <w:color w:val="000000"/>
          <w:sz w:val="32"/>
        </w:rPr>
        <w:t xml:space="preserve"> </w:t>
      </w:r>
      <w:r>
        <w:rPr>
          <w:snapToGrid w:val="0"/>
          <w:color w:val="000000"/>
          <w:sz w:val="28"/>
        </w:rPr>
        <w:t>и длину участков, на которые они распространяются (красным цветом).</w:t>
      </w:r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napToGrid w:val="0"/>
          <w:color w:val="000000"/>
          <w:sz w:val="28"/>
        </w:rPr>
        <w:t xml:space="preserve">3. </w:t>
      </w:r>
      <w:r>
        <w:rPr>
          <w:b/>
          <w:snapToGrid w:val="0"/>
          <w:color w:val="000000"/>
          <w:sz w:val="28"/>
        </w:rPr>
        <w:t>О</w:t>
      </w:r>
      <w:r>
        <w:rPr>
          <w:b/>
          <w:sz w:val="28"/>
        </w:rPr>
        <w:t>бозначьте</w:t>
      </w:r>
      <w:r>
        <w:rPr>
          <w:sz w:val="28"/>
        </w:rPr>
        <w:t xml:space="preserve"> трассу прямой красной линией. Стрелкой покажите, что на ПК</w:t>
      </w:r>
      <w:proofErr w:type="gramStart"/>
      <w:r>
        <w:rPr>
          <w:sz w:val="28"/>
        </w:rPr>
        <w:t>2</w:t>
      </w:r>
      <w:proofErr w:type="gramEnd"/>
      <w:r>
        <w:rPr>
          <w:sz w:val="28"/>
        </w:rPr>
        <w:t>+50 трасса поворачивает вправо. На  ПК</w:t>
      </w:r>
      <w:proofErr w:type="gramStart"/>
      <w:r>
        <w:rPr>
          <w:sz w:val="28"/>
        </w:rPr>
        <w:t>0</w:t>
      </w:r>
      <w:proofErr w:type="gramEnd"/>
      <w:r>
        <w:rPr>
          <w:sz w:val="28"/>
        </w:rPr>
        <w:t>+85 точечным пунктиром укажите границу между вырубленным лесом (</w:t>
      </w:r>
      <w:r>
        <w:rPr>
          <w:b/>
          <w:sz w:val="28"/>
        </w:rPr>
        <w:t>высота знака</w:t>
      </w:r>
      <w:r>
        <w:rPr>
          <w:sz w:val="28"/>
        </w:rPr>
        <w:t xml:space="preserve"> 1,6 мм) и кустарником (</w:t>
      </w:r>
      <w:r>
        <w:rPr>
          <w:b/>
          <w:sz w:val="28"/>
        </w:rPr>
        <w:t>диаметр центральных</w:t>
      </w:r>
      <w:r>
        <w:rPr>
          <w:sz w:val="28"/>
        </w:rPr>
        <w:t xml:space="preserve"> кружков 0,8 мм, </w:t>
      </w:r>
      <w:r>
        <w:rPr>
          <w:b/>
          <w:sz w:val="28"/>
        </w:rPr>
        <w:t>залитых кружков</w:t>
      </w:r>
      <w:r>
        <w:rPr>
          <w:sz w:val="28"/>
        </w:rPr>
        <w:t xml:space="preserve"> 0,6 мм).</w:t>
      </w:r>
    </w:p>
    <w:p w:rsidR="005C1876" w:rsidRPr="00E6430B" w:rsidRDefault="00986F4F" w:rsidP="005C1876">
      <w:pPr>
        <w:ind w:firstLine="720"/>
        <w:jc w:val="both"/>
        <w:rPr>
          <w:sz w:val="28"/>
        </w:rPr>
      </w:pPr>
      <w:r>
        <w:rPr>
          <w:noProof/>
          <w:sz w:val="28"/>
        </w:rPr>
        <w:pict>
          <v:group id="_x0000_s1197" style="position:absolute;left:0;text-align:left;margin-left:-28.3pt;margin-top:6.7pt;width:551.6pt;height:288.4pt;z-index:251684864" coordorigin="568,6106" coordsize="11032,5254" o:allowincell="f">
            <v:rect id="_x0000_s1198" style="position:absolute;left:-1775;top:8733;width:4970;height:284;rotation:270" filled="f" stroked="f">
              <v:textbox style="layout-flow:vertical;mso-layout-flow-alt:bottom-to-top;mso-next-textbox:#_x0000_s1198;mso-rotate-with-shape:t" inset="0,0,0,0">
                <w:txbxContent>
                  <w:p w:rsidR="00B16F80" w:rsidRDefault="00B16F80" w:rsidP="005C1876"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  30    10   </w:t>
                    </w:r>
                    <w:proofErr w:type="spellStart"/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10</w:t>
                    </w:r>
                    <w:proofErr w:type="spellEnd"/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 15          </w:t>
                    </w:r>
                    <w:proofErr w:type="spellStart"/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15</w:t>
                    </w:r>
                    <w:proofErr w:type="spellEnd"/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  10       20</w:t>
                    </w:r>
                  </w:p>
                </w:txbxContent>
              </v:textbox>
            </v:rect>
            <v:rect id="_x0000_s1199" style="position:absolute;left:1562;top:6106;width:312;height:272" filled="f" stroked="f">
              <v:textbox style="mso-next-textbox:#_x0000_s1199;mso-rotate-with-shape:t" inset="0,0,0,0">
                <w:txbxContent>
                  <w:p w:rsidR="00B16F80" w:rsidRDefault="00B16F80" w:rsidP="005C1876">
                    <w:pPr>
                      <w:pStyle w:val="af"/>
                      <w:tabs>
                        <w:tab w:val="clear" w:pos="4153"/>
                        <w:tab w:val="clear" w:pos="8306"/>
                      </w:tabs>
                      <w:jc w:val="right"/>
                      <w:rPr>
                        <w:rFonts w:ascii="Arial" w:hAnsi="Arial"/>
                        <w:snapToGrid w:val="0"/>
                        <w:sz w:val="24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sz w:val="24"/>
                        <w:lang w:val="en-US"/>
                      </w:rPr>
                      <w:t>50</w:t>
                    </w:r>
                  </w:p>
                </w:txbxContent>
              </v:textbox>
            </v:rect>
            <v:rect id="_x0000_s1200" style="position:absolute;left:1964;top:7335;width:924;height:209" filled="f" stroked="f">
              <v:textbox style="mso-next-textbox:#_x0000_s1200;mso-rotate-with-shape:t" inset="0,0,0,0">
                <w:txbxContent>
                  <w:p w:rsidR="00B16F80" w:rsidRDefault="00B16F80" w:rsidP="005C1876"/>
                </w:txbxContent>
              </v:textbox>
            </v:rect>
            <v:rect id="_x0000_s1201" style="position:absolute;left:1964;top:8693;width:924;height:209" filled="f" stroked="f">
              <v:textbox style="mso-next-textbox:#_x0000_s1201;mso-rotate-with-shape:t" inset="0,0,0,0">
                <w:txbxContent>
                  <w:p w:rsidR="00B16F80" w:rsidRDefault="00B16F80" w:rsidP="005C1876"/>
                </w:txbxContent>
              </v:textbox>
            </v:rect>
            <v:rect id="_x0000_s1202" style="position:absolute;left:1822;top:7197;width:924;height:209" filled="f" stroked="f">
              <v:textbox style="mso-next-textbox:#_x0000_s1202;mso-rotate-with-shape:t" inset="0,0,0,0">
                <w:txbxContent>
                  <w:p w:rsidR="00B16F80" w:rsidRDefault="00B16F80" w:rsidP="005C1876"/>
                </w:txbxContent>
              </v:textbox>
            </v:rect>
            <v:rect id="_x0000_s1203" style="position:absolute;left:866;top:6673;width:1808;height:699" filled="f" stroked="f">
              <v:textbox style="mso-next-textbox:#_x0000_s1203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РАЗВЕРНУТЫЙ</w:t>
                    </w:r>
                  </w:p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ПЛАН ТРАССЫ</w:t>
                    </w:r>
                  </w:p>
                </w:txbxContent>
              </v:textbox>
            </v:rect>
            <v:rect id="_x0000_s1204" style="position:absolute;left:1264;top:7565;width:894;height:223" filled="f" stroked="f">
              <v:textbox style="mso-next-textbox:#_x0000_s1204;mso-rotate-with-shape:t" inset="0,0,0,0">
                <w:txbxContent>
                  <w:p w:rsidR="00B16F80" w:rsidRDefault="00B16F80" w:rsidP="005C1876"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УКЛОНЫ</w:t>
                    </w:r>
                  </w:p>
                </w:txbxContent>
              </v:textbox>
            </v:rect>
            <v:rect id="_x0000_s1205" style="position:absolute;left:2686;top:7455;width:600;height:266" filled="f" stroked="f">
              <v:textbox style="mso-next-textbox:#_x0000_s1205;mso-rotate-with-shape:t" inset="0,0,0,0">
                <w:txbxContent>
                  <w:p w:rsidR="00B16F80" w:rsidRDefault="00B16F80" w:rsidP="005C1876">
                    <w:pPr>
                      <w:pStyle w:val="af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20</w:t>
                    </w:r>
                  </w:p>
                </w:txbxContent>
              </v:textbox>
            </v:rect>
            <v:rect id="_x0000_s1206" style="position:absolute;left:6286;top:7599;width:1440;height:312" filled="f" stroked="f">
              <v:textbox style="mso-next-textbox:#_x0000_s1206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FF0000"/>
                        <w:lang w:val="en-US"/>
                      </w:rPr>
                      <w:t xml:space="preserve"> </w:t>
                    </w: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 xml:space="preserve">250     </w:t>
                    </w:r>
                    <w:proofErr w:type="spell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250</w:t>
                    </w:r>
                    <w:proofErr w:type="spellEnd"/>
                  </w:p>
                </w:txbxContent>
              </v:textbox>
            </v:rect>
            <v:rect id="_x0000_s1207" style="position:absolute;left:10750;top:7455;width:312;height:264" filled="f" stroked="f">
              <v:textbox style="mso-next-textbox:#_x0000_s1207;mso-rotate-with-shape:t" inset="0,0,0,0">
                <w:txbxContent>
                  <w:p w:rsidR="00B16F80" w:rsidRDefault="00B16F80" w:rsidP="005C1876">
                    <w:pPr>
                      <w:pStyle w:val="af"/>
                      <w:tabs>
                        <w:tab w:val="clear" w:pos="4153"/>
                        <w:tab w:val="clear" w:pos="8306"/>
                      </w:tabs>
                      <w:jc w:val="right"/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32</w:t>
                    </w:r>
                  </w:p>
                </w:txbxContent>
              </v:textbox>
            </v:rect>
            <v:rect id="_x0000_s1208" style="position:absolute;left:994;top:8011;width:1354;height:526" filled="f" stroked="f">
              <v:textbox style="mso-next-textbox:#_x0000_s1208;mso-rotate-with-shape:t" inset="0,0,0,0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ПРОЕКТНЫЕ ОТМЕТКИ, </w:t>
                    </w: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lang w:val="en-US"/>
                      </w:rPr>
                      <w:t>м</w:t>
                    </w:r>
                  </w:p>
                </w:txbxContent>
              </v:textbox>
            </v:rect>
            <v:rect id="_x0000_s1209" style="position:absolute;left:1136;top:8863;width:1008;height:495" filled="f" stroked="f">
              <v:textbox style="mso-next-textbox:#_x0000_s1209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ОТМЕТКИ</w:t>
                    </w:r>
                  </w:p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ЗЕМЛИ,</w:t>
                    </w: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lang w:val="en-US"/>
                      </w:rPr>
                      <w:t xml:space="preserve"> м</w:t>
                    </w:r>
                  </w:p>
                  <w:p w:rsidR="00B16F80" w:rsidRDefault="00B16F80" w:rsidP="005C1876">
                    <w:pPr>
                      <w:jc w:val="center"/>
                    </w:pPr>
                  </w:p>
                </w:txbxContent>
              </v:textbox>
            </v:rect>
            <v:rect id="_x0000_s1210" style="position:absolute;left:2439;top:8838;width:732;height:497;rotation:270" filled="f" stroked="f">
              <v:textbox style="layout-flow:vertical;mso-layout-flow-alt:bottom-to-top;mso-next-textbox:#_x0000_s1210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1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42</w:t>
                    </w:r>
                    <w:proofErr w:type="gramEnd"/>
                  </w:p>
                </w:txbxContent>
              </v:textbox>
            </v:rect>
            <v:rect id="_x0000_s1211" style="position:absolute;left:958;top:9715;width:1602;height:363" filled="f" stroked="f">
              <v:textbox style="mso-next-textbox:#_x0000_s1211;mso-rotate-with-shape:t" inset="0,0,0,0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18"/>
                        <w:lang w:val="en-US"/>
                      </w:rPr>
                      <w:t>РАССТОЯНИЯ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z w:val="16"/>
                        <w:lang w:val="en-US"/>
                      </w:rPr>
                      <w:t>,</w:t>
                    </w: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lang w:val="en-US"/>
                      </w:rPr>
                      <w:t xml:space="preserve"> м</w:t>
                    </w:r>
                  </w:p>
                </w:txbxContent>
              </v:textbox>
            </v:rect>
            <v:rect id="_x0000_s1212" style="position:absolute;left:6142;top:9715;width:1728;height:345" filled="f" stroked="f">
              <v:textbox style="mso-next-textbox:#_x0000_s1212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 xml:space="preserve">50         </w:t>
                    </w:r>
                    <w:proofErr w:type="spell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0</w:t>
                    </w:r>
                    <w:proofErr w:type="spellEnd"/>
                  </w:p>
                </w:txbxContent>
              </v:textbox>
            </v:rect>
            <v:rect id="_x0000_s1213" style="position:absolute;left:976;top:10179;width:1142;height:223" filled="f" stroked="f">
              <v:textbox style="mso-next-textbox:#_x0000_s1213;mso-rotate-with-shape:t" inset="0,0,0,0">
                <w:txbxContent>
                  <w:p w:rsidR="00B16F80" w:rsidRDefault="00B16F80" w:rsidP="005C1876">
                    <w:pPr>
                      <w:jc w:val="right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ПИКЕТЫ</w:t>
                    </w:r>
                  </w:p>
                </w:txbxContent>
              </v:textbox>
            </v:rect>
            <v:rect id="_x0000_s1214" style="position:absolute;left:2516;top:10160;width:412;height:264" filled="f" stroked="f">
              <v:textbox style="mso-next-textbox:#_x0000_s1214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0</w:t>
                    </w:r>
                  </w:p>
                </w:txbxContent>
              </v:textbox>
            </v:rect>
            <v:rect id="_x0000_s1215" style="position:absolute;left:1102;top:10479;width:1296;height:699" filled="f" stroked="f">
              <v:textbox style="mso-next-textbox:#_x0000_s1215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ПЛАН ПРЯМЫХ</w:t>
                    </w:r>
                  </w:p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И КРИВЫХ</w:t>
                    </w:r>
                  </w:p>
                </w:txbxContent>
              </v:textbox>
            </v:rect>
            <v:line id="_x0000_s1216" style="position:absolute" from="7006,9573" to="7007,10037" strokeweight=".8pt"/>
            <v:line id="_x0000_s1217" style="position:absolute" from="5422,9573" to="5423,10037" strokeweight=".8pt"/>
            <v:rect id="_x0000_s1218" style="position:absolute;left:3912;top:8927;width:783;height:371;rotation:270" filled="f" stroked="f">
              <v:textbox style="layout-flow:vertical;mso-layout-flow-alt:bottom-to-top;mso-next-textbox:#_x0000_s1218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5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51</w:t>
                    </w:r>
                    <w:proofErr w:type="gramEnd"/>
                  </w:p>
                </w:txbxContent>
              </v:textbox>
            </v:rect>
            <v:rect id="_x0000_s1219" style="position:absolute;left:5078;top:8897;width:783;height:432;rotation:270" filled="f" stroked="f">
              <v:textbox style="layout-flow:vertical;mso-layout-flow-alt:bottom-to-top;mso-next-textbox:#_x0000_s1219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4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11</w:t>
                    </w:r>
                    <w:proofErr w:type="gramEnd"/>
                  </w:p>
                </w:txbxContent>
              </v:textbox>
            </v:rect>
            <v:rect id="_x0000_s1220" style="position:absolute;left:5756;top:8870;width:790;height:374;rotation:270" filled="f" stroked="f">
              <v:textbox style="layout-flow:vertical;mso-layout-flow-alt:bottom-to-top;mso-next-textbox:#_x0000_s1220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3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71</w:t>
                    </w:r>
                    <w:proofErr w:type="gramEnd"/>
                  </w:p>
                </w:txbxContent>
              </v:textbox>
            </v:rect>
            <v:rect id="_x0000_s1221" style="position:absolute;left:6611;top:8926;width:779;height:369;rotation:270" filled="f" stroked="f">
              <v:textbox style="layout-flow:vertical;mso-layout-flow-alt:bottom-to-top;mso-next-textbox:#_x0000_s1221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4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32</w:t>
                    </w:r>
                    <w:proofErr w:type="gramEnd"/>
                  </w:p>
                </w:txbxContent>
              </v:textbox>
            </v:rect>
            <v:rect id="_x0000_s1222" style="position:absolute;left:7602;top:8929;width:790;height:374;rotation:270" filled="f" stroked="f">
              <v:textbox style="layout-flow:vertical;mso-layout-flow-alt:bottom-to-top;mso-next-textbox:#_x0000_s1222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3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51</w:t>
                    </w:r>
                    <w:proofErr w:type="gramEnd"/>
                  </w:p>
                </w:txbxContent>
              </v:textbox>
            </v:rect>
            <v:rect id="_x0000_s1223" style="position:absolute;left:9306;top:8929;width:790;height:374;rotation:270" filled="f" stroked="f">
              <v:textbox style="layout-flow:vertical;mso-layout-flow-alt:bottom-to-top;mso-next-textbox:#_x0000_s1223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2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11</w:t>
                    </w:r>
                    <w:proofErr w:type="gramEnd"/>
                  </w:p>
                </w:txbxContent>
              </v:textbox>
            </v:rect>
            <v:rect id="_x0000_s1224" style="position:absolute;left:11006;top:8933;width:806;height:382;rotation:270" filled="f" stroked="f">
              <v:textbox style="layout-flow:vertical;mso-layout-flow-alt:bottom-to-top;mso-next-textbox:#_x0000_s1224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48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52</w:t>
                    </w:r>
                    <w:proofErr w:type="gramEnd"/>
                  </w:p>
                </w:txbxContent>
              </v:textbox>
            </v:rect>
            <v:rect id="_x0000_s1225" style="position:absolute;left:4126;top:10179;width:200;height:264" filled="f" stroked="f">
              <v:textbox style="mso-next-textbox:#_x0000_s1225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226" style="position:absolute;left:7952;top:10179;width:200;height:264" filled="f" stroked="f">
              <v:textbox style="mso-next-textbox:#_x0000_s1226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227" style="position:absolute;left:9598;top:10179;width:200;height:264" filled="f" stroked="f">
              <v:textbox style="mso-next-textbox:#_x0000_s1227;mso-rotate-with-shape:t" inset="0,0,0,0">
                <w:txbxContent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228" style="position:absolute;left:11326;top:10179;width:200;height:264" filled="f" stroked="f">
              <v:textbox style="mso-next-textbox:#_x0000_s1228;mso-rotate-with-shape:t" inset="0,0,0,0">
                <w:txbxContent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5</w:t>
                    </w:r>
                  </w:p>
                </w:txbxContent>
              </v:textbox>
            </v:rect>
            <v:line id="_x0000_s1229" style="position:absolute;flip:y" from="3550,10224" to="4118,10508">
              <v:stroke endarrow="classic" endarrowwidth="narrow" endarrowlength="short"/>
            </v:line>
            <v:line id="_x0000_s1230" style="position:absolute;flip:y" from="2594,7455" to="7058,7887"/>
            <v:line id="_x0000_s1231" style="position:absolute" from="7058,7455" to="11522,7887"/>
            <v:line id="_x0000_s1232" style="position:absolute" from="2542,6910" to="11502,6910" strokeweight="1.5pt"/>
            <v:line id="_x0000_s1233" style="position:absolute" from="7003,6910" to="7579,7190" strokeweight="1.5pt">
              <v:stroke endarrow="classic"/>
            </v:line>
            <v:line id="_x0000_s1234" style="position:absolute" from="852,9573" to="11502,9573"/>
            <v:group id="_x0000_s1235" style="position:absolute;left:2686;top:6763;width:96;height:101" coordorigin="3006,8216" coordsize="96,104">
              <v:line id="_x0000_s1236" style="position:absolute" from="3006,8216" to="3007,8320" strokeweight=".8pt"/>
              <v:line id="_x0000_s1237" style="position:absolute" from="3006,8304" to="3102,8305" strokeweight=".8pt"/>
            </v:group>
            <v:group id="_x0000_s1238" style="position:absolute;left:4270;top:6483;width:244;height:237" coordorigin="9198,8624" coordsize="244,244">
              <v:oval id="_x0000_s1239" style="position:absolute;left:9246;top:8700;width:84;height:64" strokeweight=".8pt"/>
              <v:oval id="_x0000_s1240" style="position:absolute;left:9390;top:8700;width:52;height:48" fillcolor="black" strokeweight=".8pt"/>
              <v:oval id="_x0000_s1241" style="position:absolute;left:9230;top:8820;width:52;height:48" fillcolor="black" strokeweight=".8pt"/>
              <v:oval id="_x0000_s1242" style="position:absolute;left:9198;top:8624;width:52;height:48" fillcolor="black" strokeweight=".8pt"/>
            </v:group>
            <v:group id="_x0000_s1243" style="position:absolute;left:3124;top:6532;width:96;height:101" coordorigin="3006,8216" coordsize="96,104">
              <v:line id="_x0000_s1244" style="position:absolute" from="3006,8216" to="3007,8320" strokeweight=".8pt"/>
              <v:line id="_x0000_s1245" style="position:absolute" from="3006,8304" to="3102,8305" strokeweight=".8pt"/>
            </v:group>
            <v:group id="_x0000_s1246" style="position:absolute;left:3550;top:6763;width:96;height:101" coordorigin="3006,8216" coordsize="96,104">
              <v:line id="_x0000_s1247" style="position:absolute" from="3006,8216" to="3007,8320" strokeweight=".8pt"/>
              <v:line id="_x0000_s1248" style="position:absolute" from="3006,8304" to="3102,8305" strokeweight=".8pt"/>
            </v:group>
            <v:group id="_x0000_s1249" style="position:absolute;left:3976;top:6532;width:96;height:101" coordorigin="3006,8216" coordsize="96,104">
              <v:line id="_x0000_s1250" style="position:absolute" from="3006,8216" to="3007,8320" strokeweight=".8pt"/>
              <v:line id="_x0000_s1251" style="position:absolute" from="3006,8304" to="3102,8305" strokeweight=".8pt"/>
            </v:group>
            <v:group id="_x0000_s1252" style="position:absolute;left:2698;top:7100;width:96;height:101" coordorigin="3006,8216" coordsize="96,104">
              <v:line id="_x0000_s1253" style="position:absolute" from="3006,8216" to="3007,8320" strokeweight=".8pt"/>
              <v:line id="_x0000_s1254" style="position:absolute" from="3006,8304" to="3102,8305" strokeweight=".8pt"/>
            </v:group>
            <v:group id="_x0000_s1255" style="position:absolute;left:3266;top:7242;width:96;height:101" coordorigin="3006,8216" coordsize="96,104">
              <v:line id="_x0000_s1256" style="position:absolute" from="3006,8216" to="3007,8320" strokeweight=".8pt"/>
              <v:line id="_x0000_s1257" style="position:absolute" from="3006,8304" to="3102,8305" strokeweight=".8pt"/>
            </v:group>
            <v:group id="_x0000_s1258" style="position:absolute;left:3838;top:7042;width:96;height:101" coordorigin="3006,8216" coordsize="96,104">
              <v:line id="_x0000_s1259" style="position:absolute" from="3006,8216" to="3007,8320" strokeweight=".8pt"/>
              <v:line id="_x0000_s1260" style="position:absolute" from="3006,8304" to="3102,8305" strokeweight=".8pt"/>
            </v:group>
            <v:group id="_x0000_s1261" style="position:absolute;left:4846;top:6623;width:244;height:237" coordorigin="9198,8624" coordsize="244,244">
              <v:oval id="_x0000_s1262" style="position:absolute;left:9246;top:8700;width:84;height:64" strokeweight=".8pt"/>
              <v:oval id="_x0000_s1263" style="position:absolute;left:9390;top:8700;width:52;height:48" fillcolor="black" strokeweight=".8pt"/>
              <v:oval id="_x0000_s1264" style="position:absolute;left:9230;top:8820;width:52;height:48" fillcolor="black" strokeweight=".8pt"/>
              <v:oval id="_x0000_s1265" style="position:absolute;left:9198;top:8624;width:52;height:48" fillcolor="black" strokeweight=".8pt"/>
            </v:group>
            <v:group id="_x0000_s1266" style="position:absolute;left:5538;top:6390;width:244;height:237" coordorigin="9198,8624" coordsize="244,244">
              <v:oval id="_x0000_s1267" style="position:absolute;left:9246;top:8700;width:84;height:64" strokeweight=".8pt"/>
              <v:oval id="_x0000_s1268" style="position:absolute;left:9390;top:8700;width:52;height:48" fillcolor="black" strokeweight=".8pt"/>
              <v:oval id="_x0000_s1269" style="position:absolute;left:9230;top:8820;width:52;height:48" fillcolor="black" strokeweight=".8pt"/>
              <v:oval id="_x0000_s1270" style="position:absolute;left:9198;top:8624;width:52;height:48" fillcolor="black" strokeweight=".8pt"/>
            </v:group>
            <v:group id="_x0000_s1271" style="position:absolute;left:6286;top:6623;width:244;height:237" coordorigin="9198,8624" coordsize="244,244">
              <v:oval id="_x0000_s1272" style="position:absolute;left:9246;top:8700;width:84;height:64" strokeweight=".8pt"/>
              <v:oval id="_x0000_s1273" style="position:absolute;left:9390;top:8700;width:52;height:48" fillcolor="black" strokeweight=".8pt"/>
              <v:oval id="_x0000_s1274" style="position:absolute;left:9230;top:8820;width:52;height:48" fillcolor="black" strokeweight=".8pt"/>
              <v:oval id="_x0000_s1275" style="position:absolute;left:9198;top:8624;width:52;height:48" fillcolor="black" strokeweight=".8pt"/>
            </v:group>
            <v:group id="_x0000_s1276" style="position:absolute;left:7100;top:6390;width:244;height:237" coordorigin="9198,8624" coordsize="244,244">
              <v:oval id="_x0000_s1277" style="position:absolute;left:9246;top:8700;width:84;height:64" strokeweight=".8pt"/>
              <v:oval id="_x0000_s1278" style="position:absolute;left:9390;top:8700;width:52;height:48" fillcolor="black" strokeweight=".8pt"/>
              <v:oval id="_x0000_s1279" style="position:absolute;left:9230;top:8820;width:52;height:48" fillcolor="black" strokeweight=".8pt"/>
              <v:oval id="_x0000_s1280" style="position:absolute;left:9198;top:8624;width:52;height:48" fillcolor="black" strokeweight=".8pt"/>
            </v:group>
            <v:group id="_x0000_s1281" style="position:absolute;left:8014;top:6623;width:244;height:237" coordorigin="9198,8624" coordsize="244,244">
              <v:oval id="_x0000_s1282" style="position:absolute;left:9246;top:8700;width:84;height:64" strokeweight=".8pt"/>
              <v:oval id="_x0000_s1283" style="position:absolute;left:9390;top:8700;width:52;height:48" fillcolor="black" strokeweight=".8pt"/>
              <v:oval id="_x0000_s1284" style="position:absolute;left:9230;top:8820;width:52;height:48" fillcolor="black" strokeweight=".8pt"/>
              <v:oval id="_x0000_s1285" style="position:absolute;left:9198;top:8624;width:52;height:48" fillcolor="black" strokeweight=".8pt"/>
            </v:group>
            <v:group id="_x0000_s1286" style="position:absolute;left:8946;top:6390;width:244;height:237" coordorigin="9198,8624" coordsize="244,244">
              <v:oval id="_x0000_s1287" style="position:absolute;left:9246;top:8700;width:84;height:64" strokeweight=".8pt"/>
              <v:oval id="_x0000_s1288" style="position:absolute;left:9390;top:8700;width:52;height:48" fillcolor="black" strokeweight=".8pt"/>
              <v:oval id="_x0000_s1289" style="position:absolute;left:9230;top:8820;width:52;height:48" fillcolor="black" strokeweight=".8pt"/>
              <v:oval id="_x0000_s1290" style="position:absolute;left:9198;top:8624;width:52;height:48" fillcolor="black" strokeweight=".8pt"/>
            </v:group>
            <v:group id="_x0000_s1291" style="position:absolute;left:9886;top:6623;width:244;height:237" coordorigin="9198,8624" coordsize="244,244">
              <v:oval id="_x0000_s1292" style="position:absolute;left:9246;top:8700;width:84;height:64" strokeweight=".8pt"/>
              <v:oval id="_x0000_s1293" style="position:absolute;left:9390;top:8700;width:52;height:48" fillcolor="black" strokeweight=".8pt"/>
              <v:oval id="_x0000_s1294" style="position:absolute;left:9230;top:8820;width:52;height:48" fillcolor="black" strokeweight=".8pt"/>
              <v:oval id="_x0000_s1295" style="position:absolute;left:9198;top:8624;width:52;height:48" fillcolor="black" strokeweight=".8pt"/>
            </v:group>
            <v:group id="_x0000_s1296" style="position:absolute;left:10750;top:6483;width:244;height:237" coordorigin="9198,8624" coordsize="244,244">
              <v:oval id="_x0000_s1297" style="position:absolute;left:9246;top:8700;width:84;height:64" strokeweight=".8pt"/>
              <v:oval id="_x0000_s1298" style="position:absolute;left:9390;top:8700;width:52;height:48" fillcolor="black" strokeweight=".8pt"/>
              <v:oval id="_x0000_s1299" style="position:absolute;left:9230;top:8820;width:52;height:48" fillcolor="black" strokeweight=".8pt"/>
              <v:oval id="_x0000_s1300" style="position:absolute;left:9198;top:8624;width:52;height:48" fillcolor="black" strokeweight=".8pt"/>
            </v:group>
            <v:group id="_x0000_s1301" style="position:absolute;left:4402;top:7100;width:244;height:237" coordorigin="9198,8624" coordsize="244,244">
              <v:oval id="_x0000_s1302" style="position:absolute;left:9246;top:8700;width:84;height:64" strokeweight=".8pt"/>
              <v:oval id="_x0000_s1303" style="position:absolute;left:9390;top:8700;width:52;height:48" fillcolor="black" strokeweight=".8pt"/>
              <v:oval id="_x0000_s1304" style="position:absolute;left:9230;top:8820;width:52;height:48" fillcolor="black" strokeweight=".8pt"/>
              <v:oval id="_x0000_s1305" style="position:absolute;left:9198;top:8624;width:52;height:48" fillcolor="black" strokeweight=".8pt"/>
            </v:group>
            <v:group id="_x0000_s1306" style="position:absolute;left:5254;top:6958;width:244;height:237" coordorigin="9198,8624" coordsize="244,244">
              <v:oval id="_x0000_s1307" style="position:absolute;left:9246;top:8700;width:84;height:64" strokeweight=".8pt"/>
              <v:oval id="_x0000_s1308" style="position:absolute;left:9390;top:8700;width:52;height:48" fillcolor="black" strokeweight=".8pt"/>
              <v:oval id="_x0000_s1309" style="position:absolute;left:9230;top:8820;width:52;height:48" fillcolor="black" strokeweight=".8pt"/>
              <v:oval id="_x0000_s1310" style="position:absolute;left:9198;top:8624;width:52;height:48" fillcolor="black" strokeweight=".8pt"/>
            </v:group>
            <v:group id="_x0000_s1311" style="position:absolute;left:5998;top:7042;width:244;height:237" coordorigin="9198,8624" coordsize="244,244">
              <v:oval id="_x0000_s1312" style="position:absolute;left:9246;top:8700;width:84;height:64" strokeweight=".8pt"/>
              <v:oval id="_x0000_s1313" style="position:absolute;left:9390;top:8700;width:52;height:48" fillcolor="black" strokeweight=".8pt"/>
              <v:oval id="_x0000_s1314" style="position:absolute;left:9230;top:8820;width:52;height:48" fillcolor="black" strokeweight=".8pt"/>
              <v:oval id="_x0000_s1315" style="position:absolute;left:9198;top:8624;width:52;height:48" fillcolor="black" strokeweight=".8pt"/>
            </v:group>
            <v:group id="_x0000_s1316" style="position:absolute;left:6718;top:6902;width:244;height:237" coordorigin="9198,8624" coordsize="244,244">
              <v:oval id="_x0000_s1317" style="position:absolute;left:9246;top:8700;width:84;height:64" strokeweight=".8pt"/>
              <v:oval id="_x0000_s1318" style="position:absolute;left:9390;top:8700;width:52;height:48" fillcolor="black" strokeweight=".8pt"/>
              <v:oval id="_x0000_s1319" style="position:absolute;left:9230;top:8820;width:52;height:48" fillcolor="black" strokeweight=".8pt"/>
              <v:oval id="_x0000_s1320" style="position:absolute;left:9198;top:8624;width:52;height:48" fillcolor="black" strokeweight=".8pt"/>
            </v:group>
            <v:group id="_x0000_s1321" style="position:absolute;left:7582;top:7042;width:244;height:237" coordorigin="9198,8624" coordsize="244,244">
              <v:oval id="_x0000_s1322" style="position:absolute;left:9246;top:8700;width:84;height:64" strokeweight=".8pt"/>
              <v:oval id="_x0000_s1323" style="position:absolute;left:9390;top:8700;width:52;height:48" fillcolor="black" strokeweight=".8pt"/>
              <v:oval id="_x0000_s1324" style="position:absolute;left:9230;top:8820;width:52;height:48" fillcolor="black" strokeweight=".8pt"/>
              <v:oval id="_x0000_s1325" style="position:absolute;left:9198;top:8624;width:52;height:48" fillcolor="black" strokeweight=".8pt"/>
            </v:group>
            <v:group id="_x0000_s1326" style="position:absolute;left:8378;top:7100;width:244;height:237" coordorigin="9198,8624" coordsize="244,244">
              <v:oval id="_x0000_s1327" style="position:absolute;left:9246;top:8700;width:84;height:64" strokeweight=".8pt"/>
              <v:oval id="_x0000_s1328" style="position:absolute;left:9390;top:8700;width:52;height:48" fillcolor="black" strokeweight=".8pt"/>
              <v:oval id="_x0000_s1329" style="position:absolute;left:9230;top:8820;width:52;height:48" fillcolor="black" strokeweight=".8pt"/>
              <v:oval id="_x0000_s1330" style="position:absolute;left:9198;top:8624;width:52;height:48" fillcolor="black" strokeweight=".8pt"/>
            </v:group>
            <v:group id="_x0000_s1331" style="position:absolute;left:11182;top:7042;width:244;height:237" coordorigin="9198,8624" coordsize="244,244">
              <v:oval id="_x0000_s1332" style="position:absolute;left:9246;top:8700;width:84;height:64" strokeweight=".8pt"/>
              <v:oval id="_x0000_s1333" style="position:absolute;left:9390;top:8700;width:52;height:48" fillcolor="black" strokeweight=".8pt"/>
              <v:oval id="_x0000_s1334" style="position:absolute;left:9230;top:8820;width:52;height:48" fillcolor="black" strokeweight=".8pt"/>
              <v:oval id="_x0000_s1335" style="position:absolute;left:9198;top:8624;width:52;height:48" fillcolor="black" strokeweight=".8pt"/>
            </v:group>
            <v:group id="_x0000_s1336" style="position:absolute;left:10366;top:7100;width:244;height:237" coordorigin="9198,8624" coordsize="244,244">
              <v:oval id="_x0000_s1337" style="position:absolute;left:9246;top:8700;width:84;height:64" strokeweight=".8pt"/>
              <v:oval id="_x0000_s1338" style="position:absolute;left:9390;top:8700;width:52;height:48" fillcolor="black" strokeweight=".8pt"/>
              <v:oval id="_x0000_s1339" style="position:absolute;left:9230;top:8820;width:52;height:48" fillcolor="black" strokeweight=".8pt"/>
              <v:oval id="_x0000_s1340" style="position:absolute;left:9198;top:8624;width:52;height:48" fillcolor="black" strokeweight=".8pt"/>
            </v:group>
            <v:group id="_x0000_s1341" style="position:absolute;left:9310;top:7042;width:244;height:237" coordorigin="9198,8624" coordsize="244,244">
              <v:oval id="_x0000_s1342" style="position:absolute;left:9246;top:8700;width:84;height:64" strokeweight=".8pt"/>
              <v:oval id="_x0000_s1343" style="position:absolute;left:9390;top:8700;width:52;height:48" fillcolor="black" strokeweight=".8pt"/>
              <v:oval id="_x0000_s1344" style="position:absolute;left:9230;top:8820;width:52;height:48" fillcolor="black" strokeweight=".8pt"/>
              <v:oval id="_x0000_s1345" style="position:absolute;left:9198;top:8624;width:52;height:48" fillcolor="black" strokeweight=".8pt"/>
            </v:group>
            <v:line id="_x0000_s1346" style="position:absolute;flip:x y" from="2556,6365" to="2556,11335" strokeweight=".8pt"/>
            <v:line id="_x0000_s1347" style="position:absolute" from="6142,9573" to="6143,10037" strokeweight=".8pt"/>
            <v:rect id="_x0000_s1348" style="position:absolute;left:4414;top:9715;width:1728;height:345" filled="f" stroked="f">
              <v:textbox style="mso-next-textbox:#_x0000_s1348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60          40</w:t>
                    </w:r>
                  </w:p>
                </w:txbxContent>
              </v:textbox>
            </v:rect>
            <v:line id="_x0000_s1349" style="position:absolute;flip:y" from="11502,6365" to="11502,11335"/>
            <v:line id="_x0000_s1350" style="position:absolute" from="7058,7455" to="7058,7887"/>
            <v:line id="_x0000_s1351" style="position:absolute" from="852,10463" to="11502,10463"/>
            <v:line id="_x0000_s1352" style="position:absolute" from="852,11335" to="11502,11335"/>
            <v:line id="_x0000_s1353" style="position:absolute" from="852,6365" to="11502,6365"/>
            <v:line id="_x0000_s1354" style="position:absolute" from="852,7907" to="11470,7907"/>
            <v:line id="_x0000_s1355" style="position:absolute" from="852,8721" to="11502,8721"/>
            <v:line id="_x0000_s1356" style="position:absolute" from="852,7443" to="11502,7443"/>
            <v:shape id="_x0000_s1357" type="#_x0000_t202" style="position:absolute;left:3834;top:7952;width:6106;height:710">
              <v:textbox style="mso-next-textbox:#_x0000_s1357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z w:val="26"/>
                      </w:rPr>
                      <w:t>Обозначьте плюсовую точку ПК</w:t>
                    </w:r>
                    <w:proofErr w:type="gramStart"/>
                    <w:r>
                      <w:rPr>
                        <w:rFonts w:ascii="Arial" w:hAnsi="Arial"/>
                        <w:sz w:val="26"/>
                      </w:rPr>
                      <w:t>1</w:t>
                    </w:r>
                    <w:proofErr w:type="gramEnd"/>
                    <w:r>
                      <w:rPr>
                        <w:rFonts w:ascii="Arial" w:hAnsi="Arial"/>
                        <w:sz w:val="26"/>
                      </w:rPr>
                      <w:t>+60. В других вариантах плюсовой точкой является ПК3+40.</w:t>
                    </w:r>
                  </w:p>
                </w:txbxContent>
              </v:textbox>
            </v:shape>
            <v:line id="_x0000_s1358" style="position:absolute" from="4260,9573" to="4260,10037"/>
            <v:line id="_x0000_s1359" style="position:absolute" from="9656,9573" to="9657,10037" strokeweight=".8pt"/>
            <v:line id="_x0000_s1360" style="position:absolute" from="852,10037" to="11502,10037"/>
            <v:line id="_x0000_s1361" style="position:absolute;flip:y" from="852,6365" to="852,11335"/>
            <v:line id="_x0000_s1362" style="position:absolute" from="7952,9573" to="7953,10037" strokeweight=".8pt"/>
            <v:shape id="_x0000_s1363" type="#_x0000_t202" style="position:absolute;left:2840;top:10508;width:4828;height:710">
              <v:textbox style="mso-next-textbox:#_x0000_s1363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 xml:space="preserve">Обозначьте через 100 м (5 см в </w:t>
                    </w:r>
                    <w:proofErr w:type="spellStart"/>
                    <w:proofErr w:type="gramStart"/>
                    <w:r>
                      <w:rPr>
                        <w:rFonts w:ascii="Arial" w:hAnsi="Arial"/>
                        <w:sz w:val="26"/>
                      </w:rPr>
                      <w:t>мас-штабе</w:t>
                    </w:r>
                    <w:proofErr w:type="spellEnd"/>
                    <w:proofErr w:type="gramEnd"/>
                    <w:r>
                      <w:rPr>
                        <w:rFonts w:ascii="Arial" w:hAnsi="Arial"/>
                        <w:sz w:val="26"/>
                      </w:rPr>
                      <w:t xml:space="preserve"> 1:2000) пикеты 0,1,2,3,4 и 5.</w:t>
                    </w:r>
                  </w:p>
                  <w:p w:rsidR="00B16F80" w:rsidRDefault="00B16F80" w:rsidP="005C1876"/>
                </w:txbxContent>
              </v:textbox>
            </v:shape>
            <v:shape id="_x0000_s1364" type="#_x0000_t202" style="position:absolute;left:8094;top:10508;width:3124;height:710">
              <v:textbox style="mso-next-textbox:#_x0000_s1364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z w:val="26"/>
                      </w:rPr>
                      <w:t>Обозначьте плюсовую точку ПК</w:t>
                    </w:r>
                    <w:proofErr w:type="gramStart"/>
                    <w:r>
                      <w:rPr>
                        <w:rFonts w:ascii="Arial" w:hAnsi="Arial"/>
                        <w:sz w:val="26"/>
                      </w:rPr>
                      <w:t>2</w:t>
                    </w:r>
                    <w:proofErr w:type="gramEnd"/>
                    <w:r>
                      <w:rPr>
                        <w:rFonts w:ascii="Arial" w:hAnsi="Arial"/>
                        <w:sz w:val="26"/>
                      </w:rPr>
                      <w:t>+50.</w:t>
                    </w:r>
                  </w:p>
                </w:txbxContent>
              </v:textbox>
            </v:shape>
            <v:line id="_x0000_s1365" style="position:absolute;flip:x y" from="6958,9798" to="8094,10792">
              <v:stroke endarrow="classic" endarrowwidth="narrow" endarrowlength="short"/>
            </v:line>
            <v:shape id="_x0000_s1366" style="position:absolute;left:4000;top:6380;width:240;height:1060" coordsize="240,1060" path="m240,hdc206,204,130,399,80,600,57,691,58,788,40,880,28,942,,997,,1060e" filled="f">
              <v:stroke dashstyle="1 1"/>
              <v:path arrowok="t"/>
            </v:shape>
            <v:rect id="_x0000_s1367" style="position:absolute;left:6106;top:10179;width:200;height:264" filled="f" stroked="f">
              <v:textbox style="mso-next-textbox:#_x0000_s1367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2</w:t>
                    </w:r>
                  </w:p>
                </w:txbxContent>
              </v:textbox>
            </v:rect>
            <v:line id="_x0000_s1368" style="position:absolute;flip:x" from="5396,8662" to="5964,9798">
              <v:stroke endarrow="classic" endarrowwidth="narrow" endarrowlength="short"/>
            </v:line>
          </v:group>
        </w:pic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Default="005C1876" w:rsidP="005C1876">
      <w:pPr>
        <w:jc w:val="both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Pr="00E6430B" w:rsidRDefault="005C1876" w:rsidP="005C1876">
      <w:pPr>
        <w:pStyle w:val="3"/>
      </w:pPr>
    </w:p>
    <w:p w:rsidR="005C1876" w:rsidRPr="00E6430B" w:rsidRDefault="005C1876" w:rsidP="005C1876">
      <w:pPr>
        <w:jc w:val="both"/>
        <w:rPr>
          <w:sz w:val="28"/>
        </w:rPr>
      </w:pPr>
    </w:p>
    <w:p w:rsidR="00103EC9" w:rsidRDefault="005C1876" w:rsidP="00103EC9">
      <w:pPr>
        <w:jc w:val="both"/>
        <w:rPr>
          <w:sz w:val="28"/>
        </w:rPr>
      </w:pPr>
      <w:r w:rsidRPr="00E6430B">
        <w:rPr>
          <w:sz w:val="28"/>
        </w:rPr>
        <w:t xml:space="preserve">  </w:t>
      </w:r>
      <w:r w:rsidRPr="00E6430B">
        <w:rPr>
          <w:sz w:val="28"/>
        </w:rPr>
        <w:tab/>
      </w:r>
    </w:p>
    <w:p w:rsidR="00E91B03" w:rsidRDefault="00E91B03" w:rsidP="00103EC9">
      <w:pPr>
        <w:jc w:val="center"/>
        <w:rPr>
          <w:sz w:val="28"/>
          <w:szCs w:val="28"/>
        </w:rPr>
      </w:pPr>
    </w:p>
    <w:p w:rsidR="005C1876" w:rsidRDefault="005C1876" w:rsidP="00E91B03">
      <w:pPr>
        <w:jc w:val="center"/>
        <w:rPr>
          <w:sz w:val="28"/>
          <w:szCs w:val="28"/>
        </w:rPr>
      </w:pPr>
      <w:r w:rsidRPr="00103EC9">
        <w:rPr>
          <w:sz w:val="28"/>
          <w:szCs w:val="28"/>
        </w:rPr>
        <w:t>Рис. 11. Сетка продольного профиля трассы с исходными данными</w:t>
      </w:r>
    </w:p>
    <w:p w:rsidR="00E91B03" w:rsidRDefault="00E91B03" w:rsidP="00E91B03">
      <w:pPr>
        <w:jc w:val="center"/>
        <w:rPr>
          <w:sz w:val="28"/>
        </w:rPr>
      </w:pPr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napToGrid w:val="0"/>
          <w:color w:val="000000"/>
          <w:sz w:val="28"/>
        </w:rPr>
        <w:t xml:space="preserve">3. </w:t>
      </w:r>
      <w:r>
        <w:rPr>
          <w:b/>
          <w:snapToGrid w:val="0"/>
          <w:color w:val="000000"/>
          <w:sz w:val="28"/>
        </w:rPr>
        <w:t>Постройте</w:t>
      </w:r>
      <w:r>
        <w:rPr>
          <w:snapToGrid w:val="0"/>
          <w:color w:val="000000"/>
          <w:sz w:val="28"/>
        </w:rPr>
        <w:t xml:space="preserve"> продольный профиль трассы. Для этого над </w:t>
      </w:r>
      <w:r w:rsidRPr="00E6430B">
        <w:rPr>
          <w:sz w:val="28"/>
        </w:rPr>
        <w:t>ПК</w:t>
      </w:r>
      <w:proofErr w:type="gramStart"/>
      <w:r w:rsidRPr="00E6430B">
        <w:rPr>
          <w:sz w:val="28"/>
        </w:rPr>
        <w:t>0</w:t>
      </w:r>
      <w:proofErr w:type="gramEnd"/>
      <w:r w:rsidRPr="00E6430B">
        <w:rPr>
          <w:sz w:val="28"/>
        </w:rPr>
        <w:t xml:space="preserve">, ПК1, ПК1+60 или ПК3+40, ПК2, ПК2+50, ПК3, ПК4 и ПК5 </w:t>
      </w:r>
      <w:r>
        <w:rPr>
          <w:sz w:val="28"/>
        </w:rPr>
        <w:t>проведите вертикально (в масштабе 1:200) отрезки длиной: «отметка земли» минус «отметка условного горизонта», который выбирается в зависимости от минимальной отметки земли (см. рис. 12). Концы отрезков соедините.</w:t>
      </w:r>
    </w:p>
    <w:p w:rsidR="005C1876" w:rsidRDefault="005C1876" w:rsidP="005C1876">
      <w:pPr>
        <w:ind w:firstLine="720"/>
        <w:jc w:val="both"/>
        <w:rPr>
          <w:snapToGrid w:val="0"/>
          <w:color w:val="000000"/>
          <w:sz w:val="28"/>
        </w:rPr>
      </w:pPr>
      <w:r>
        <w:rPr>
          <w:b/>
          <w:sz w:val="28"/>
        </w:rPr>
        <w:t xml:space="preserve">Постройте </w:t>
      </w:r>
      <w:r>
        <w:rPr>
          <w:sz w:val="28"/>
        </w:rPr>
        <w:t>поперечные профили в масштабе 1:500, располагая их над ПК</w:t>
      </w:r>
      <w:proofErr w:type="gramStart"/>
      <w:r>
        <w:rPr>
          <w:sz w:val="28"/>
        </w:rPr>
        <w:t>1</w:t>
      </w:r>
      <w:proofErr w:type="gramEnd"/>
      <w:r>
        <w:rPr>
          <w:sz w:val="28"/>
        </w:rPr>
        <w:t xml:space="preserve"> и ПК3 продольного профиля (или над ПК1+60 и ПК3+40 в зависимости от варианта). Графы этих профилей </w:t>
      </w:r>
      <w:r>
        <w:rPr>
          <w:snapToGrid w:val="0"/>
          <w:color w:val="000000"/>
          <w:sz w:val="28"/>
        </w:rPr>
        <w:t xml:space="preserve">«Проектные отметки», «Отметки земли», «Расстояния» имеют те же размеры, что и соответствующие графы продольного профиля. Методика построений аналогична </w:t>
      </w:r>
      <w:proofErr w:type="gramStart"/>
      <w:r>
        <w:rPr>
          <w:snapToGrid w:val="0"/>
          <w:color w:val="000000"/>
          <w:sz w:val="28"/>
        </w:rPr>
        <w:t>описанной</w:t>
      </w:r>
      <w:proofErr w:type="gramEnd"/>
      <w:r>
        <w:rPr>
          <w:snapToGrid w:val="0"/>
          <w:color w:val="000000"/>
          <w:sz w:val="28"/>
        </w:rPr>
        <w:t xml:space="preserve"> выше.</w:t>
      </w:r>
    </w:p>
    <w:p w:rsidR="00103EC9" w:rsidRDefault="00103EC9" w:rsidP="005C1876">
      <w:pPr>
        <w:ind w:firstLine="720"/>
        <w:jc w:val="both"/>
        <w:rPr>
          <w:snapToGrid w:val="0"/>
          <w:color w:val="000000"/>
          <w:sz w:val="28"/>
        </w:rPr>
      </w:pPr>
    </w:p>
    <w:p w:rsidR="00103EC9" w:rsidRDefault="00103EC9" w:rsidP="005C1876">
      <w:pPr>
        <w:ind w:firstLine="720"/>
        <w:jc w:val="both"/>
        <w:rPr>
          <w:sz w:val="28"/>
        </w:rPr>
      </w:pP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rect id="_x0000_s1704" style="position:absolute;left:0;text-align:left;margin-left:48.45pt;margin-top:159.4pt;width:40.25pt;height:20.15pt;rotation:270;z-index:251811840" o:allowincell="f" filled="f" stroked="f">
            <v:textbox style="layout-flow:vertical;mso-layout-flow-alt:bottom-to-top;mso-next-textbox:#_x0000_s1704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5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84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>
        <w:rPr>
          <w:noProof/>
          <w:sz w:val="28"/>
        </w:rPr>
        <w:pict>
          <v:rect id="_x0000_s1703" style="position:absolute;left:0;text-align:left;margin-left:91.65pt;margin-top:159.4pt;width:40.25pt;height:20.15pt;rotation:270;z-index:251810816" o:allowincell="f" filled="f" stroked="f">
            <v:textbox style="layout-flow:vertical;mso-layout-flow-alt:bottom-to-top;mso-next-textbox:#_x0000_s1703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5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80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>
        <w:rPr>
          <w:noProof/>
          <w:sz w:val="28"/>
        </w:rPr>
        <w:pict>
          <v:line id="_x0000_s1702" style="position:absolute;left:0;text-align:left;z-index:251809792" from="14.1pt,110.7pt" to="241.5pt,110.7pt" o:allowincell="f"/>
        </w:pict>
      </w:r>
      <w:r>
        <w:rPr>
          <w:noProof/>
          <w:sz w:val="28"/>
        </w:rPr>
        <w:pict>
          <v:line id="_x0000_s1701" style="position:absolute;left:0;text-align:left;z-index:251808768" from="255.5pt,110.7pt" to="482.9pt,110.7pt" o:allowincell="f"/>
        </w:pict>
      </w:r>
      <w:r>
        <w:rPr>
          <w:noProof/>
          <w:sz w:val="28"/>
        </w:rPr>
        <w:pict>
          <v:line id="_x0000_s1699" style="position:absolute;left:0;text-align:left;flip:x y;z-index:251806720" from="36.9pt,96pt" to="56.7pt,117.8pt" o:allowincell="f">
            <v:stroke endarrow="classic" endarrowwidth="narrow" endarrowlength="short"/>
          </v:line>
        </w:pict>
      </w:r>
      <w:r>
        <w:rPr>
          <w:noProof/>
          <w:sz w:val="28"/>
        </w:rPr>
        <w:pict>
          <v:rect id="_x0000_s1697" style="position:absolute;left:0;text-align:left;margin-left:0;margin-top:125.7pt;width:64.8pt;height:48.6pt;rotation:270;z-index:251804672" o:allowincell="f" filled="f" strokecolor="#333">
            <v:textbox style="layout-flow:vertical;mso-layout-flow-alt:bottom-to-top;mso-next-textbox:#_x0000_s1697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Выберите условный горизонт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shape id="_x0000_s1696" type="#_x0000_t202" style="position:absolute;left:0;text-align:left;margin-left:305.2pt;margin-top:117.6pt;width:178.1pt;height:21.6pt;z-index:251803648" o:allowincell="f">
            <v:textbox style="mso-next-textbox:#_x0000_s1696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Графа проектных отметок</w:t>
                  </w:r>
                </w:p>
                <w:p w:rsidR="00B16F80" w:rsidRDefault="00B16F80" w:rsidP="005C1876"/>
              </w:txbxContent>
            </v:textbox>
          </v:shape>
        </w:pict>
      </w:r>
      <w:r>
        <w:rPr>
          <w:noProof/>
          <w:sz w:val="28"/>
        </w:rPr>
        <w:pict>
          <v:shape id="_x0000_s1695" type="#_x0000_t202" style="position:absolute;left:0;text-align:left;margin-left:63.8pt;margin-top:117.6pt;width:174.7pt;height:21.6pt;z-index:251802624" o:allowincell="f">
            <v:textbox style="mso-next-textbox:#_x0000_s1695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Графа проектных отметок</w:t>
                  </w:r>
                </w:p>
                <w:p w:rsidR="00B16F80" w:rsidRDefault="00B16F80" w:rsidP="005C1876"/>
              </w:txbxContent>
            </v:textbox>
          </v:shape>
        </w:pict>
      </w:r>
      <w:r>
        <w:rPr>
          <w:noProof/>
          <w:sz w:val="28"/>
        </w:rPr>
        <w:pict>
          <v:line id="_x0000_s1694" style="position:absolute;left:0;text-align:left;flip:y;z-index:251801600" from="440.1pt,45.6pt" to="483.3pt,67.2pt" o:allowincell="f" strokeweight="1.5pt"/>
        </w:pict>
      </w:r>
      <w:r>
        <w:rPr>
          <w:noProof/>
          <w:sz w:val="28"/>
        </w:rPr>
        <w:pict>
          <v:line id="_x0000_s1693" style="position:absolute;left:0;text-align:left;z-index:251800576" from="396.9pt,45.6pt" to="396.9pt,110.7pt" o:allowincell="f"/>
        </w:pict>
      </w:r>
      <w:r>
        <w:rPr>
          <w:noProof/>
          <w:sz w:val="28"/>
        </w:rPr>
        <w:pict>
          <v:line id="_x0000_s1692" style="position:absolute;left:0;text-align:left;flip:y;z-index:251799552" from="353.7pt,45.6pt" to="396.9pt,60pt" o:allowincell="f" strokeweight="1.5pt"/>
        </w:pict>
      </w:r>
      <w:r>
        <w:rPr>
          <w:noProof/>
          <w:sz w:val="28"/>
        </w:rPr>
        <w:pict>
          <v:line id="_x0000_s1691" style="position:absolute;left:0;text-align:left;z-index:251798528" from="310.5pt,52.8pt" to="353.7pt,60pt" o:allowincell="f" strokeweight="1.5pt"/>
        </w:pict>
      </w:r>
      <w:r>
        <w:rPr>
          <w:noProof/>
          <w:sz w:val="28"/>
        </w:rPr>
        <w:pict>
          <v:line id="_x0000_s1690" style="position:absolute;left:0;text-align:left;z-index:251797504" from="396.9pt,45.6pt" to="440.1pt,67.2pt" o:allowincell="f" strokeweight="1.5pt"/>
        </w:pict>
      </w:r>
      <w:r>
        <w:rPr>
          <w:noProof/>
          <w:sz w:val="28"/>
        </w:rPr>
        <w:pict>
          <v:group id="_x0000_s1686" style="position:absolute;left:0;text-align:left;margin-left:22.5pt;margin-top:81.6pt;width:36pt;height:28.8pt;z-index:251796480" coordorigin="6768,3456" coordsize="720,576" o:allowincell="f">
            <v:rect id="_x0000_s1687" style="position:absolute;left:6768;top:3456;width:720;height:360" filled="f" stroked="f">
              <v:textbox style="mso-next-textbox:#_x0000_s1687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45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00</w:t>
                    </w:r>
                    <w:proofErr w:type="gramEnd"/>
                  </w:p>
                </w:txbxContent>
              </v:textbox>
            </v:rect>
            <v:line id="_x0000_s1688" style="position:absolute" from="6768,3744" to="6768,4032">
              <v:stroke endarrow="open"/>
            </v:line>
            <v:line id="_x0000_s1689" style="position:absolute" from="6768,3744" to="7488,3744"/>
          </v:group>
        </w:pict>
      </w:r>
      <w:r>
        <w:rPr>
          <w:noProof/>
          <w:sz w:val="28"/>
        </w:rPr>
        <w:pict>
          <v:group id="_x0000_s1682" style="position:absolute;left:0;text-align:left;margin-left:267.3pt;margin-top:81.6pt;width:36pt;height:28.8pt;z-index:251795456" coordorigin="6768,3456" coordsize="720,576" o:allowincell="f">
            <v:rect id="_x0000_s1683" style="position:absolute;left:6768;top:3456;width:720;height:360" filled="f" stroked="f">
              <v:textbox style="mso-next-textbox:#_x0000_s1683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45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00</w:t>
                    </w:r>
                    <w:proofErr w:type="gramEnd"/>
                  </w:p>
                </w:txbxContent>
              </v:textbox>
            </v:rect>
            <v:line id="_x0000_s1684" style="position:absolute" from="6768,3744" to="6768,4032">
              <v:stroke endarrow="open"/>
            </v:line>
            <v:line id="_x0000_s1685" style="position:absolute" from="6768,3744" to="7488,3744"/>
          </v:group>
        </w:pict>
      </w:r>
      <w:r>
        <w:rPr>
          <w:noProof/>
          <w:sz w:val="28"/>
        </w:rPr>
        <w:pict>
          <v:line id="_x0000_s1681" style="position:absolute;left:0;text-align:left;flip:y;z-index:251794432" from="440.1pt,67.2pt" to="440.15pt,110.4pt" o:allowincell="f" strokeweight=".8pt"/>
        </w:pict>
      </w:r>
      <w:r>
        <w:rPr>
          <w:noProof/>
          <w:sz w:val="28"/>
        </w:rPr>
        <w:pict>
          <v:line id="_x0000_s1680" style="position:absolute;left:0;text-align:left;flip:y;z-index:251793408" from="238.5pt,60pt" to="238.5pt,110.4pt" o:allowincell="f" strokeweight=".8pt"/>
        </w:pict>
      </w:r>
      <w:r>
        <w:rPr>
          <w:noProof/>
          <w:sz w:val="28"/>
        </w:rPr>
        <w:pict>
          <v:line id="_x0000_s1679" style="position:absolute;left:0;text-align:left;flip:y;z-index:251792384" from="209.7pt,52.8pt" to="209.7pt,52.8pt" o:allowincell="f"/>
        </w:pict>
      </w:r>
      <w:r>
        <w:rPr>
          <w:noProof/>
          <w:sz w:val="28"/>
        </w:rPr>
        <w:pict>
          <v:line id="_x0000_s1678" style="position:absolute;left:0;text-align:left;flip:y;z-index:251791360" from="202.5pt,52.8pt" to="202.5pt,52.8pt" o:allowincell="f"/>
        </w:pict>
      </w:r>
      <w:r>
        <w:rPr>
          <w:noProof/>
          <w:sz w:val="28"/>
        </w:rPr>
        <w:pict>
          <v:line id="_x0000_s1677" style="position:absolute;left:0;text-align:left;z-index:251790336" from="195.3pt,45.6pt" to="238.5pt,60pt" o:allowincell="f" strokeweight="1.5pt"/>
        </w:pict>
      </w:r>
      <w:r>
        <w:rPr>
          <w:noProof/>
          <w:sz w:val="28"/>
        </w:rPr>
        <w:pict>
          <v:line id="_x0000_s1676" style="position:absolute;left:0;text-align:left;z-index:251789312" from="152.1pt,38.4pt" to="195.3pt,45.6pt" o:allowincell="f" strokeweight="1.5pt"/>
        </w:pict>
      </w:r>
      <w:r>
        <w:rPr>
          <w:noProof/>
          <w:sz w:val="28"/>
        </w:rPr>
        <w:pict>
          <v:line id="_x0000_s1675" style="position:absolute;left:0;text-align:left;z-index:251788288" from="108.9pt,31.2pt" to="152.1pt,38.4pt" o:allowincell="f" strokeweight="1.5pt"/>
        </w:pict>
      </w:r>
      <w:r>
        <w:rPr>
          <w:noProof/>
          <w:sz w:val="28"/>
        </w:rPr>
        <w:pict>
          <v:line id="_x0000_s1674" style="position:absolute;left:0;text-align:left;z-index:251787264" from="65.7pt,31.2pt" to="108.9pt,31.2pt" o:allowincell="f" strokeweight="1.5pt"/>
        </w:pict>
      </w:r>
      <w:r>
        <w:rPr>
          <w:noProof/>
          <w:sz w:val="28"/>
        </w:rPr>
        <w:pict>
          <v:line id="_x0000_s1673" style="position:absolute;left:0;text-align:left;flip:y;z-index:251786240" from="65.7pt,31.2pt" to="65.7pt,110.4pt" o:allowincell="f" strokeweight=".8pt"/>
        </w:pict>
      </w:r>
      <w:r>
        <w:rPr>
          <w:noProof/>
          <w:sz w:val="28"/>
        </w:rPr>
        <w:pict>
          <v:rect id="_x0000_s1672" style="position:absolute;left:0;text-align:left;margin-left:476.1pt;margin-top:210.75pt;width:12pt;height:15.3pt;z-index:251785216" o:allowincell="f" filled="f" stroked="f">
            <v:textbox style="mso-next-textbox:#_x0000_s1672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П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671" style="position:absolute;left:0;text-align:left;margin-left:470.5pt;margin-top:208pt;width:18.6pt;height:18.45pt;z-index:251784192" o:allowincell="f" filled="f" stroked="f"/>
        </w:pict>
      </w:r>
      <w:r>
        <w:rPr>
          <w:noProof/>
          <w:sz w:val="28"/>
        </w:rPr>
        <w:pict>
          <v:rect id="_x0000_s1670" style="position:absolute;left:0;text-align:left;margin-left:389.9pt;margin-top:209.9pt;width:28.6pt;height:15.7pt;z-index:251783168" o:allowincell="f" filled="f" stroked="f">
            <v:textbox style="mso-next-textbox:#_x0000_s1670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ПК3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669" style="position:absolute;left:0;text-align:left;margin-left:383.3pt;margin-top:206.3pt;width:32.2pt;height:20.15pt;z-index:251782144" o:allowincell="f" filled="f" stroked="f"/>
        </w:pict>
      </w:r>
      <w:r>
        <w:rPr>
          <w:noProof/>
          <w:sz w:val="28"/>
        </w:rPr>
        <w:pict>
          <v:rect id="_x0000_s1668" style="position:absolute;left:0;text-align:left;margin-left:308.3pt;margin-top:210.75pt;width:11.4pt;height:15.3pt;z-index:251781120" o:allowincell="f" filled="f" stroked="f">
            <v:textbox style="mso-next-textbox:#_x0000_s1668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Л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667" style="position:absolute;left:0;text-align:left;margin-left:301.7pt;margin-top:208pt;width:20.2pt;height:18.45pt;z-index:251780096" o:allowincell="f" filled="f" stroked="f"/>
        </w:pict>
      </w:r>
      <w:r>
        <w:rPr>
          <w:noProof/>
          <w:sz w:val="28"/>
        </w:rPr>
        <w:pict>
          <v:rect id="_x0000_s1666" style="position:absolute;left:0;text-align:left;margin-left:232.9pt;margin-top:210.75pt;width:12pt;height:15.3pt;z-index:251779072" o:allowincell="f" filled="f" stroked="f">
            <v:textbox style="mso-next-textbox:#_x0000_s1666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П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665" style="position:absolute;left:0;text-align:left;margin-left:227.3pt;margin-top:208pt;width:18.6pt;height:18.45pt;z-index:251778048" o:allowincell="f" filled="f" stroked="f"/>
        </w:pict>
      </w:r>
      <w:r>
        <w:rPr>
          <w:noProof/>
          <w:sz w:val="28"/>
        </w:rPr>
        <w:pict>
          <v:rect id="_x0000_s1664" style="position:absolute;left:0;text-align:left;margin-left:134.7pt;margin-top:210.75pt;width:41.4pt;height:15.3pt;z-index:251777024" o:allowincell="f" filled="f" stroked="f">
            <v:textbox style="mso-next-textbox:#_x0000_s1664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ПК1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663" style="position:absolute;left:0;text-align:left;margin-left:131.3pt;margin-top:207.15pt;width:42.6pt;height:20.15pt;z-index:251776000" o:allowincell="f" filled="f" stroked="f"/>
        </w:pict>
      </w:r>
      <w:r>
        <w:rPr>
          <w:noProof/>
          <w:sz w:val="28"/>
        </w:rPr>
        <w:pict>
          <v:rect id="_x0000_s1662" style="position:absolute;left:0;text-align:left;margin-left:67.5pt;margin-top:211.6pt;width:11.4pt;height:15.3pt;z-index:251774976" o:allowincell="f" filled="f" stroked="f">
            <v:textbox style="mso-next-textbox:#_x0000_s1662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Л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661" style="position:absolute;left:0;text-align:left;margin-left:61.7pt;margin-top:208.85pt;width:18.6pt;height:18.45pt;z-index:251773952" o:allowincell="f" filled="f" stroked="f"/>
        </w:pict>
      </w:r>
      <w:r>
        <w:rPr>
          <w:noProof/>
          <w:sz w:val="28"/>
        </w:rPr>
        <w:pict>
          <v:rect id="_x0000_s1660" style="position:absolute;left:0;text-align:left;margin-left:468.9pt;margin-top:10.5pt;width:15.4pt;height:29.7pt;z-index:251772928" o:allowincell="f" filled="f" stroked="f"/>
        </w:pict>
      </w:r>
      <w:r>
        <w:rPr>
          <w:noProof/>
          <w:sz w:val="28"/>
        </w:rPr>
        <w:pict>
          <v:rect id="_x0000_s1659" style="position:absolute;left:0;text-align:left;margin-left:431.3pt;margin-top:10.5pt;width:15.4pt;height:29.7pt;z-index:251771904" o:allowincell="f" filled="f" stroked="f"/>
        </w:pict>
      </w:r>
      <w:r>
        <w:rPr>
          <w:noProof/>
          <w:sz w:val="28"/>
        </w:rPr>
        <w:pict>
          <v:rect id="_x0000_s1658" style="position:absolute;left:0;text-align:left;margin-left:387.3pt;margin-top:10.5pt;width:15.4pt;height:29.7pt;z-index:251770880" o:allowincell="f" filled="f" stroked="f"/>
        </w:pict>
      </w:r>
      <w:r>
        <w:rPr>
          <w:noProof/>
          <w:sz w:val="28"/>
        </w:rPr>
        <w:pict>
          <v:rect id="_x0000_s1657" style="position:absolute;left:0;text-align:left;margin-left:344.9pt;margin-top:10.5pt;width:15.4pt;height:29.7pt;z-index:251769856" o:allowincell="f" filled="f" stroked="f"/>
        </w:pict>
      </w:r>
      <w:r>
        <w:rPr>
          <w:noProof/>
          <w:sz w:val="28"/>
        </w:rPr>
        <w:pict>
          <v:rect id="_x0000_s1656" style="position:absolute;left:0;text-align:left;margin-left:305.7pt;margin-top:9.65pt;width:15.4pt;height:29.9pt;z-index:251768832" o:allowincell="f" filled="f" stroked="f"/>
        </w:pict>
      </w:r>
      <w:r>
        <w:rPr>
          <w:noProof/>
          <w:sz w:val="28"/>
        </w:rPr>
        <w:pict>
          <v:line id="_x0000_s1655" style="position:absolute;left:0;text-align:left;flip:y;z-index:251767808" from="483.3pt,45.6pt" to="483.35pt,110.4pt" o:allowincell="f" strokeweight=".8pt"/>
        </w:pict>
      </w:r>
      <w:r>
        <w:rPr>
          <w:noProof/>
          <w:sz w:val="28"/>
        </w:rPr>
        <w:pict>
          <v:line id="_x0000_s1654" style="position:absolute;left:0;text-align:left;flip:y;z-index:251766784" from="352.1pt,59.9pt" to="352.15pt,110.4pt" o:allowincell="f" strokeweight=".8pt"/>
        </w:pict>
      </w:r>
      <w:r>
        <w:rPr>
          <w:noProof/>
          <w:sz w:val="28"/>
        </w:rPr>
        <w:pict>
          <v:line id="_x0000_s1653" style="position:absolute;left:0;text-align:left;flip:y;z-index:251765760" from="310.5pt,52.8pt" to="310.55pt,110.4pt" o:allowincell="f" strokeweight=".8pt"/>
        </w:pict>
      </w:r>
      <w:r>
        <w:rPr>
          <w:noProof/>
          <w:sz w:val="28"/>
        </w:rPr>
        <w:pict>
          <v:rect id="_x0000_s1652" style="position:absolute;left:0;text-align:left;margin-left:94.5pt;margin-top:42.5pt;width:15.4pt;height:29.7pt;z-index:251764736" o:allowincell="f" filled="f" stroked="f"/>
        </w:pict>
      </w:r>
      <w:r>
        <w:rPr>
          <w:noProof/>
          <w:sz w:val="28"/>
        </w:rPr>
        <w:pict>
          <v:rect id="_x0000_s1651" style="position:absolute;left:0;text-align:left;margin-left:123.3pt;margin-top:9.6pt;width:17pt;height:32.85pt;z-index:251763712" o:allowincell="f" filled="f" stroked="f"/>
        </w:pict>
      </w:r>
      <w:r>
        <w:rPr>
          <w:noProof/>
          <w:sz w:val="28"/>
        </w:rPr>
        <w:pict>
          <v:rect id="_x0000_s1650" style="position:absolute;left:0;text-align:left;margin-left:127.3pt;margin-top:149pt;width:17pt;height:40.75pt;z-index:251762688" o:allowincell="f" filled="f" stroked="f"/>
        </w:pict>
      </w:r>
      <w:r>
        <w:rPr>
          <w:noProof/>
          <w:sz w:val="28"/>
        </w:rPr>
        <w:pict>
          <v:rect id="_x0000_s1649" style="position:absolute;left:0;text-align:left;margin-left:132.9pt;margin-top:78.35pt;width:15.4pt;height:29.5pt;z-index:251761664" o:allowincell="f" filled="f" stroked="f"/>
        </w:pict>
      </w:r>
      <w:r>
        <w:rPr>
          <w:noProof/>
          <w:sz w:val="28"/>
        </w:rPr>
        <w:pict>
          <v:rect id="_x0000_s1648" style="position:absolute;left:0;text-align:left;margin-left:120.9pt;margin-top:78.35pt;width:15.4pt;height:29.5pt;z-index:251760640" o:allowincell="f" filled="f" stroked="f"/>
        </w:pict>
      </w:r>
      <w:r>
        <w:rPr>
          <w:noProof/>
          <w:sz w:val="28"/>
        </w:rPr>
        <w:pict>
          <v:rect id="_x0000_s1647" style="position:absolute;left:0;text-align:left;margin-left:188.9pt;margin-top:12.2pt;width:15.4pt;height:29.7pt;z-index:251759616" o:allowincell="f" filled="f" stroked="f"/>
        </w:pict>
      </w:r>
      <w:r>
        <w:rPr>
          <w:noProof/>
          <w:sz w:val="28"/>
        </w:rPr>
        <w:pict>
          <v:rect id="_x0000_s1646" style="position:absolute;left:0;text-align:left;margin-left:145.7pt;margin-top:12.2pt;width:15.4pt;height:29.7pt;z-index:251758592" o:allowincell="f" filled="f" stroked="f"/>
        </w:pict>
      </w:r>
      <w:r>
        <w:rPr>
          <w:noProof/>
          <w:sz w:val="28"/>
        </w:rPr>
        <w:pict>
          <v:rect id="_x0000_s1645" style="position:absolute;left:0;text-align:left;margin-left:226.5pt;margin-top:12.2pt;width:15.4pt;height:29.7pt;z-index:251757568" o:allowincell="f" filled="f" stroked="f"/>
        </w:pict>
      </w:r>
      <w:r>
        <w:rPr>
          <w:noProof/>
          <w:sz w:val="28"/>
        </w:rPr>
        <w:pict>
          <v:rect id="_x0000_s1644" style="position:absolute;left:0;text-align:left;margin-left:65.7pt;margin-top:42.5pt;width:15.4pt;height:29.7pt;z-index:251756544" o:allowincell="f" filled="f" stroked="f"/>
        </w:pict>
      </w:r>
      <w:r>
        <w:rPr>
          <w:noProof/>
          <w:sz w:val="28"/>
        </w:rPr>
        <w:pict>
          <v:line id="_x0000_s1643" style="position:absolute;left:0;text-align:left;flip:y;z-index:251755520" from="195.3pt,45.6pt" to="195.35pt,110.4pt" o:allowincell="f" strokeweight=".8pt"/>
        </w:pict>
      </w:r>
      <w:r>
        <w:rPr>
          <w:noProof/>
          <w:sz w:val="28"/>
        </w:rPr>
        <w:pict>
          <v:line id="_x0000_s1642" style="position:absolute;left:0;text-align:left;flip:y;z-index:251754496" from="152.1pt,38.4pt" to="152.1pt,110.4pt" o:allowincell="f" strokeweight=".8pt"/>
        </w:pict>
      </w:r>
      <w:r>
        <w:rPr>
          <w:noProof/>
          <w:sz w:val="28"/>
        </w:rPr>
        <w:pict>
          <v:line id="_x0000_s1641" style="position:absolute;left:0;text-align:left;flip:y;z-index:251753472" from="108.9pt,31.2pt" to="108.9pt,110.4pt" o:allowincell="f" strokeweight=".8pt"/>
        </w:pict>
      </w:r>
      <w:r>
        <w:rPr>
          <w:noProof/>
          <w:sz w:val="28"/>
        </w:rPr>
        <w:pict>
          <v:rect id="_x0000_s1640" style="position:absolute;left:0;text-align:left;margin-left:465.15pt;margin-top:160.95pt;width:39.6pt;height:17.65pt;rotation:270;z-index:251752448" o:allowincell="f" filled="f" stroked="f">
            <v:textbox style="layout-flow:vertical;mso-layout-flow-alt:bottom-to-top;mso-next-textbox:#_x0000_s1640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60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639" style="position:absolute;left:0;text-align:left;margin-left:468.9pt;margin-top:149.85pt;width:20.2pt;height:35.25pt;z-index:251751424" o:allowincell="f" filled="f" stroked="f"/>
        </w:pict>
      </w:r>
      <w:r>
        <w:rPr>
          <w:noProof/>
          <w:sz w:val="28"/>
        </w:rPr>
        <w:pict>
          <v:rect id="_x0000_s1638" style="position:absolute;left:0;text-align:left;margin-left:419.2pt;margin-top:163.05pt;width:40.25pt;height:12.85pt;rotation:270;z-index:251750400" o:allowincell="f" filled="f" stroked="f">
            <v:textbox style="layout-flow:vertical;mso-layout-flow-alt:bottom-to-top;mso-next-textbox:#_x0000_s1638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10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637" style="position:absolute;left:0;text-align:left;margin-left:428.1pt;margin-top:149pt;width:17.8pt;height:35.45pt;z-index:251749376" o:allowincell="f" filled="f" stroked="f"/>
        </w:pict>
      </w:r>
      <w:r>
        <w:rPr>
          <w:noProof/>
          <w:sz w:val="28"/>
        </w:rPr>
        <w:pict>
          <v:rect id="_x0000_s1636" style="position:absolute;left:0;text-align:left;margin-left:376.8pt;margin-top:161.4pt;width:41.1pt;height:15.25pt;rotation:270;z-index:251748352" o:allowincell="f" filled="f" stroked="f">
            <v:textbox style="layout-flow:vertical;mso-layout-flow-alt:bottom-to-top;mso-next-textbox:#_x0000_s1636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51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635" style="position:absolute;left:0;text-align:left;margin-left:387.3pt;margin-top:147.55pt;width:21pt;height:36.9pt;z-index:251747328" o:allowincell="f" filled="f" stroked="f"/>
        </w:pict>
      </w:r>
      <w:r>
        <w:rPr>
          <w:noProof/>
          <w:sz w:val="28"/>
        </w:rPr>
        <w:pict>
          <v:rect id="_x0000_s1634" style="position:absolute;left:0;text-align:left;margin-left:292.15pt;margin-top:161.55pt;width:39.2pt;height:16.85pt;rotation:270;z-index:251746304" o:allowincell="f" filled="f" stroked="f">
            <v:textbox style="layout-flow:vertical;mso-layout-flow-alt:bottom-to-top;mso-next-textbox:#_x0000_s1634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64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633" style="position:absolute;left:0;text-align:left;margin-left:305.7pt;margin-top:149.85pt;width:17.8pt;height:36.1pt;z-index:251745280" o:allowincell="f" filled="f" stroked="f"/>
        </w:pict>
      </w:r>
      <w:r>
        <w:rPr>
          <w:noProof/>
          <w:sz w:val="28"/>
        </w:rPr>
        <w:pict>
          <v:rect id="_x0000_s1632" style="position:absolute;left:0;text-align:left;margin-left:333.9pt;margin-top:162.55pt;width:39.6pt;height:14.45pt;rotation:270;z-index:251744256" o:allowincell="f" filled="f" stroked="f">
            <v:textbox style="layout-flow:vertical;mso-layout-flow-alt:bottom-to-top;mso-next-textbox:#_x0000_s1632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47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631" style="position:absolute;left:0;text-align:left;margin-left:344.1pt;margin-top:149.85pt;width:20.2pt;height:35.25pt;z-index:251743232" o:allowincell="f" filled="f" stroked="f"/>
        </w:pict>
      </w:r>
      <w:r>
        <w:rPr>
          <w:noProof/>
          <w:sz w:val="28"/>
        </w:rPr>
        <w:pict>
          <v:rect id="_x0000_s1630" style="position:absolute;left:0;text-align:left;margin-left:374.5pt;margin-top:177.85pt;width:7pt;height:18.05pt;z-index:251742208" o:allowincell="f" filled="f" stroked="f"/>
        </w:pict>
      </w:r>
      <w:r>
        <w:rPr>
          <w:noProof/>
          <w:sz w:val="28"/>
        </w:rPr>
        <w:pict>
          <v:rect id="_x0000_s1629" style="position:absolute;left:0;text-align:left;margin-left:221.5pt;margin-top:156.2pt;width:39.2pt;height:19.6pt;rotation:270;z-index:251741184" o:allowincell="f" filled="f" stroked="f">
            <v:textbox style="layout-flow:vertical;mso-layout-flow-alt:bottom-to-top;mso-next-textbox:#_x0000_s1629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24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628" style="position:absolute;left:0;text-align:left;margin-left:225.7pt;margin-top:150.7pt;width:17.8pt;height:34.4pt;z-index:251740160" o:allowincell="f" filled="f" stroked="f"/>
        </w:pict>
      </w:r>
      <w:r>
        <w:rPr>
          <w:noProof/>
          <w:sz w:val="28"/>
        </w:rPr>
        <w:pict>
          <v:rect id="_x0000_s1627" style="position:absolute;left:0;text-align:left;margin-left:180.5pt;margin-top:159.7pt;width:39.85pt;height:19.95pt;rotation:270;z-index:251739136" o:allowincell="f" filled="f" stroked="f">
            <v:textbox style="layout-flow:vertical;mso-layout-flow-alt:bottom-to-top;mso-next-textbox:#_x0000_s1627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4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17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626" style="position:absolute;left:0;text-align:left;margin-left:188.1pt;margin-top:149.85pt;width:18.6pt;height:34.6pt;z-index:251738112" o:allowincell="f" filled="f" stroked="f"/>
        </w:pict>
      </w:r>
      <w:r>
        <w:rPr>
          <w:noProof/>
          <w:sz w:val="28"/>
        </w:rPr>
        <w:pict>
          <v:rect id="_x0000_s1625" style="position:absolute;left:0;text-align:left;margin-left:133.15pt;margin-top:159.4pt;width:40.25pt;height:20.15pt;rotation:270;z-index:251737088" o:allowincell="f" filled="f" stroked="f">
            <v:textbox style="layout-flow:vertical;mso-layout-flow-alt:bottom-to-top;mso-next-textbox:#_x0000_s1625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5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51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624" style="position:absolute;left:0;text-align:left;margin-left:145.7pt;margin-top:148.4pt;width:17.8pt;height:36.7pt;z-index:251736064" o:allowincell="f" filled="f" stroked="f"/>
        </w:pict>
      </w:r>
      <w:r>
        <w:rPr>
          <w:noProof/>
          <w:sz w:val="28"/>
        </w:rPr>
        <w:pict>
          <v:rect id="_x0000_s1623" style="position:absolute;left:0;text-align:left;margin-left:64.1pt;margin-top:149pt;width:17pt;height:36.1pt;z-index:251735040" o:allowincell="f" filled="f" stroked="f"/>
        </w:pict>
      </w:r>
      <w:r>
        <w:rPr>
          <w:noProof/>
          <w:sz w:val="28"/>
        </w:rPr>
        <w:pict>
          <v:rect id="_x0000_s1622" style="position:absolute;left:0;text-align:left;margin-left:100.1pt;margin-top:150.7pt;width:18.6pt;height:34.4pt;z-index:251734016" o:allowincell="f" filled="f" stroked="f"/>
        </w:pict>
      </w:r>
      <w:r>
        <w:rPr>
          <w:noProof/>
          <w:sz w:val="28"/>
        </w:rPr>
        <w:pict>
          <v:rect id="_x0000_s1621" style="position:absolute;left:0;text-align:left;margin-left:131.3pt;margin-top:177.85pt;width:7pt;height:18.05pt;z-index:251732992" o:allowincell="f" filled="f" stroked="f"/>
        </w:pict>
      </w:r>
      <w:r>
        <w:rPr>
          <w:noProof/>
          <w:sz w:val="28"/>
        </w:rPr>
        <w:pict>
          <v:rect id="_x0000_s1620" style="position:absolute;left:0;text-align:left;margin-left:309.9pt;margin-top:207.15pt;width:172.8pt;height:1.05pt;z-index:251731968" o:allowincell="f" fillcolor="black" stroked="f"/>
        </w:pict>
      </w:r>
      <w:r>
        <w:rPr>
          <w:noProof/>
          <w:sz w:val="28"/>
        </w:rPr>
        <w:pict>
          <v:line id="_x0000_s1619" style="position:absolute;left:0;text-align:left;z-index:251730944" from="309.9pt,207.15pt" to="482.7pt,207.2pt" o:allowincell="f" strokeweight="0"/>
        </w:pict>
      </w:r>
      <w:r>
        <w:rPr>
          <w:noProof/>
          <w:sz w:val="28"/>
        </w:rPr>
        <w:pict>
          <v:rect id="_x0000_s1618" style="position:absolute;left:0;text-align:left;margin-left:309.9pt;margin-top:187.2pt;width:172.8pt;height:1.05pt;z-index:251729920" o:allowincell="f" fillcolor="black" stroked="f"/>
        </w:pict>
      </w:r>
      <w:r>
        <w:rPr>
          <w:noProof/>
          <w:sz w:val="28"/>
        </w:rPr>
        <w:pict>
          <v:line id="_x0000_s1617" style="position:absolute;left:0;text-align:left;z-index:251728896" from="309.9pt,187.2pt" to="482.7pt,187.25pt" o:allowincell="f" strokeweight="0"/>
        </w:pict>
      </w:r>
      <w:r>
        <w:rPr>
          <w:noProof/>
          <w:sz w:val="28"/>
        </w:rPr>
        <w:pict>
          <v:rect id="_x0000_s1616" style="position:absolute;left:0;text-align:left;margin-left:309.3pt;margin-top:149pt;width:173pt;height:1.1pt;z-index:251727872" o:allowincell="f" fillcolor="black" stroked="f"/>
        </w:pict>
      </w:r>
      <w:r>
        <w:rPr>
          <w:noProof/>
          <w:sz w:val="28"/>
        </w:rPr>
        <w:pict>
          <v:line id="_x0000_s1615" style="position:absolute;left:0;text-align:left;z-index:251726848" from="309.3pt,149pt" to="482.3pt,149.05pt" o:allowincell="f" strokeweight="0"/>
        </w:pict>
      </w:r>
      <w:r>
        <w:rPr>
          <w:noProof/>
          <w:sz w:val="28"/>
        </w:rPr>
        <w:pict>
          <v:rect id="_x0000_s1614" style="position:absolute;left:0;text-align:left;margin-left:481.7pt;margin-top:188.25pt;width:1pt;height:19.95pt;z-index:251725824" o:allowincell="f" fillcolor="black" stroked="f"/>
        </w:pict>
      </w:r>
      <w:r>
        <w:rPr>
          <w:noProof/>
          <w:sz w:val="28"/>
        </w:rPr>
        <w:pict>
          <v:line id="_x0000_s1613" style="position:absolute;left:0;text-align:left;z-index:251724800" from="481.7pt,188.25pt" to="481.75pt,208.2pt" o:allowincell="f" strokeweight="0"/>
        </w:pict>
      </w:r>
      <w:r>
        <w:rPr>
          <w:noProof/>
          <w:sz w:val="28"/>
        </w:rPr>
        <w:pict>
          <v:rect id="_x0000_s1612" style="position:absolute;left:0;text-align:left;margin-left:438.5pt;margin-top:188.25pt;width:1pt;height:19.95pt;z-index:251723776" o:allowincell="f" fillcolor="black" stroked="f"/>
        </w:pict>
      </w:r>
      <w:r>
        <w:rPr>
          <w:noProof/>
          <w:sz w:val="28"/>
        </w:rPr>
        <w:pict>
          <v:line id="_x0000_s1611" style="position:absolute;left:0;text-align:left;z-index:251722752" from="438.5pt,188.25pt" to="438.55pt,208.2pt" o:allowincell="f" strokeweight="0"/>
        </w:pict>
      </w:r>
      <w:r>
        <w:rPr>
          <w:noProof/>
          <w:sz w:val="28"/>
        </w:rPr>
        <w:pict>
          <v:rect id="_x0000_s1610" style="position:absolute;left:0;text-align:left;margin-left:395.3pt;margin-top:188.25pt;width:1pt;height:19.95pt;z-index:251721728" o:allowincell="f" fillcolor="black" stroked="f"/>
        </w:pict>
      </w:r>
      <w:r>
        <w:rPr>
          <w:noProof/>
          <w:sz w:val="28"/>
        </w:rPr>
        <w:pict>
          <v:line id="_x0000_s1609" style="position:absolute;left:0;text-align:left;z-index:251720704" from="395.3pt,188.25pt" to="395.35pt,208.2pt" o:allowincell="f" strokeweight="0"/>
        </w:pict>
      </w:r>
      <w:r>
        <w:rPr>
          <w:noProof/>
          <w:sz w:val="28"/>
        </w:rPr>
        <w:pict>
          <v:rect id="_x0000_s1608" style="position:absolute;left:0;text-align:left;margin-left:352.1pt;margin-top:188.25pt;width:1pt;height:19.95pt;z-index:251719680" o:allowincell="f" fillcolor="black" stroked="f"/>
        </w:pict>
      </w:r>
      <w:r>
        <w:rPr>
          <w:noProof/>
          <w:sz w:val="28"/>
        </w:rPr>
        <w:pict>
          <v:line id="_x0000_s1607" style="position:absolute;left:0;text-align:left;z-index:251718656" from="352.1pt,188.25pt" to="352.15pt,208.2pt" o:allowincell="f" strokeweight="0"/>
        </w:pict>
      </w:r>
      <w:r>
        <w:rPr>
          <w:noProof/>
          <w:sz w:val="28"/>
        </w:rPr>
        <w:pict>
          <v:rect id="_x0000_s1606" style="position:absolute;left:0;text-align:left;margin-left:308.9pt;margin-top:187.2pt;width:1pt;height:21pt;z-index:251717632" o:allowincell="f" fillcolor="black" stroked="f"/>
        </w:pict>
      </w:r>
      <w:r>
        <w:rPr>
          <w:noProof/>
          <w:sz w:val="28"/>
        </w:rPr>
        <w:pict>
          <v:line id="_x0000_s1605" style="position:absolute;left:0;text-align:left;z-index:251716608" from="308.9pt,187.2pt" to="308.95pt,208.2pt" o:allowincell="f" strokeweight="0"/>
        </w:pict>
      </w:r>
      <w:r>
        <w:rPr>
          <w:noProof/>
          <w:sz w:val="28"/>
        </w:rPr>
        <w:pict>
          <v:rect id="_x0000_s1604" style="position:absolute;left:0;text-align:left;margin-left:238.5pt;margin-top:188.25pt;width:1pt;height:19.95pt;z-index:251715584" o:allowincell="f" fillcolor="black" stroked="f"/>
        </w:pict>
      </w:r>
      <w:r>
        <w:rPr>
          <w:noProof/>
          <w:sz w:val="28"/>
        </w:rPr>
        <w:pict>
          <v:line id="_x0000_s1603" style="position:absolute;left:0;text-align:left;z-index:251714560" from="238.5pt,188.25pt" to="238.55pt,208.2pt" o:allowincell="f" strokeweight="0"/>
        </w:pict>
      </w:r>
      <w:r>
        <w:rPr>
          <w:noProof/>
          <w:sz w:val="28"/>
        </w:rPr>
        <w:pict>
          <v:rect id="_x0000_s1602" style="position:absolute;left:0;text-align:left;margin-left:195.3pt;margin-top:188.25pt;width:1pt;height:19.95pt;z-index:251713536" o:allowincell="f" fillcolor="black" stroked="f"/>
        </w:pict>
      </w:r>
      <w:r>
        <w:rPr>
          <w:noProof/>
          <w:sz w:val="28"/>
        </w:rPr>
        <w:pict>
          <v:line id="_x0000_s1601" style="position:absolute;left:0;text-align:left;z-index:251712512" from="195.3pt,188.25pt" to="195.35pt,208.2pt" o:allowincell="f" strokeweight="0"/>
        </w:pict>
      </w:r>
      <w:r>
        <w:rPr>
          <w:noProof/>
          <w:sz w:val="28"/>
        </w:rPr>
        <w:pict>
          <v:rect id="_x0000_s1600" style="position:absolute;left:0;text-align:left;margin-left:152.1pt;margin-top:188.25pt;width:1pt;height:19.95pt;z-index:251711488" o:allowincell="f" fillcolor="black" stroked="f"/>
        </w:pict>
      </w:r>
      <w:r>
        <w:rPr>
          <w:noProof/>
          <w:sz w:val="28"/>
        </w:rPr>
        <w:pict>
          <v:line id="_x0000_s1599" style="position:absolute;left:0;text-align:left;z-index:251710464" from="152.1pt,188.25pt" to="152.15pt,208.2pt" o:allowincell="f" strokeweight="0"/>
        </w:pict>
      </w:r>
      <w:r>
        <w:rPr>
          <w:noProof/>
          <w:sz w:val="28"/>
        </w:rPr>
        <w:pict>
          <v:rect id="_x0000_s1598" style="position:absolute;left:0;text-align:left;margin-left:108.9pt;margin-top:188.25pt;width:1pt;height:19.95pt;z-index:251709440" o:allowincell="f" fillcolor="black" stroked="f"/>
        </w:pict>
      </w:r>
      <w:r>
        <w:rPr>
          <w:noProof/>
          <w:sz w:val="28"/>
        </w:rPr>
        <w:pict>
          <v:line id="_x0000_s1597" style="position:absolute;left:0;text-align:left;z-index:251708416" from="108.9pt,188.25pt" to="108.95pt,208.2pt" o:allowincell="f" strokeweight="0"/>
        </w:pict>
      </w:r>
      <w:r>
        <w:rPr>
          <w:noProof/>
          <w:sz w:val="28"/>
        </w:rPr>
        <w:pict>
          <v:rect id="_x0000_s1596" style="position:absolute;left:0;text-align:left;margin-left:65.7pt;margin-top:187.2pt;width:1pt;height:21pt;z-index:251707392" o:allowincell="f" fillcolor="black" stroked="f"/>
        </w:pict>
      </w:r>
      <w:r>
        <w:rPr>
          <w:noProof/>
          <w:sz w:val="28"/>
        </w:rPr>
        <w:pict>
          <v:line id="_x0000_s1595" style="position:absolute;left:0;text-align:left;z-index:251706368" from="65.7pt,187.2pt" to="65.75pt,208.2pt" o:allowincell="f" strokeweight="0"/>
        </w:pict>
      </w:r>
      <w:r>
        <w:rPr>
          <w:noProof/>
          <w:sz w:val="28"/>
        </w:rPr>
        <w:pict>
          <v:rect id="_x0000_s1594" style="position:absolute;left:0;text-align:left;margin-left:66.7pt;margin-top:207.15pt;width:172.8pt;height:1.05pt;z-index:251705344" o:allowincell="f" fillcolor="black" stroked="f"/>
        </w:pict>
      </w:r>
      <w:r>
        <w:rPr>
          <w:noProof/>
          <w:sz w:val="28"/>
        </w:rPr>
        <w:pict>
          <v:line id="_x0000_s1593" style="position:absolute;left:0;text-align:left;z-index:251704320" from="66.7pt,207.15pt" to="239.5pt,207.2pt" o:allowincell="f" strokeweight="0"/>
        </w:pict>
      </w:r>
      <w:r>
        <w:rPr>
          <w:noProof/>
          <w:sz w:val="28"/>
        </w:rPr>
        <w:pict>
          <v:rect id="_x0000_s1592" style="position:absolute;left:0;text-align:left;margin-left:66.7pt;margin-top:187.2pt;width:172.8pt;height:1.05pt;z-index:251703296" o:allowincell="f" fillcolor="black" stroked="f"/>
        </w:pict>
      </w:r>
      <w:r>
        <w:rPr>
          <w:noProof/>
          <w:sz w:val="28"/>
        </w:rPr>
        <w:pict>
          <v:line id="_x0000_s1591" style="position:absolute;left:0;text-align:left;z-index:251702272" from="66.7pt,187.2pt" to="239.5pt,187.25pt" o:allowincell="f" strokeweight="0"/>
        </w:pict>
      </w:r>
      <w:r>
        <w:rPr>
          <w:noProof/>
          <w:sz w:val="28"/>
        </w:rPr>
        <w:pict>
          <v:rect id="_x0000_s1590" style="position:absolute;left:0;text-align:left;margin-left:66.1pt;margin-top:149pt;width:173pt;height:1.1pt;z-index:251701248" o:allowincell="f" fillcolor="black" stroked="f"/>
        </w:pict>
      </w:r>
      <w:r>
        <w:rPr>
          <w:noProof/>
          <w:sz w:val="28"/>
        </w:rPr>
        <w:pict>
          <v:line id="_x0000_s1589" style="position:absolute;left:0;text-align:left;z-index:251700224" from="66.1pt,149pt" to="239.1pt,149.05pt" o:allowincell="f" strokeweight="0"/>
        </w:pict>
      </w:r>
      <w:r>
        <w:rPr>
          <w:noProof/>
          <w:sz w:val="28"/>
        </w:rPr>
        <w:pict>
          <v:rect id="_x0000_s1588" style="position:absolute;left:0;text-align:left;margin-left:455.5pt;margin-top:191.85pt;width:16.2pt;height:15.3pt;z-index:251699200" o:allowincell="f" filled="f" stroked="f">
            <v:textbox style="mso-next-textbox:#_x0000_s1588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587" style="position:absolute;left:0;text-align:left;margin-left:412.3pt;margin-top:191.85pt;width:16.2pt;height:15.3pt;z-index:251698176" o:allowincell="f" filled="f" stroked="f">
            <v:textbox style="mso-next-textbox:#_x0000_s1587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586" style="position:absolute;left:0;text-align:left;margin-left:369.1pt;margin-top:191.85pt;width:16.2pt;height:15.3pt;z-index:251697152" o:allowincell="f" filled="f" stroked="f">
            <v:textbox style="mso-next-textbox:#_x0000_s1586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585" style="position:absolute;left:0;text-align:left;margin-left:325.9pt;margin-top:191.85pt;width:16.2pt;height:15.3pt;z-index:251696128" o:allowincell="f" filled="f" stroked="f">
            <v:textbox style="mso-next-textbox:#_x0000_s1585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584" style="position:absolute;left:0;text-align:left;margin-left:212.3pt;margin-top:191.85pt;width:16.2pt;height:15.3pt;z-index:251695104" o:allowincell="f" filled="f" stroked="f">
            <v:textbox style="mso-next-textbox:#_x0000_s1584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583" style="position:absolute;left:0;text-align:left;margin-left:169.1pt;margin-top:191.85pt;width:16.2pt;height:15.3pt;z-index:251694080" o:allowincell="f" filled="f" stroked="f">
            <v:textbox style="mso-next-textbox:#_x0000_s1583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582" style="position:absolute;left:0;text-align:left;margin-left:125.9pt;margin-top:191.85pt;width:16.2pt;height:15.3pt;z-index:251693056" o:allowincell="f" filled="f" stroked="f">
            <v:textbox style="mso-next-textbox:#_x0000_s1582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581" style="position:absolute;left:0;text-align:left;margin-left:82.7pt;margin-top:191.85pt;width:16.2pt;height:15.3pt;z-index:251692032" o:allowincell="f" filled="f" stroked="f">
            <v:textbox style="mso-next-textbox:#_x0000_s1581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580" style="position:absolute;left:0;text-align:left;margin-left:8.1pt;margin-top:38.4pt;width:60pt;height:28.8pt;z-index:251691008" o:allowincell="f" filled="f" stroked="f">
            <v:textbox style="mso-next-textbox:#_x0000_s1580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</w:pPr>
                  <w:proofErr w:type="spellStart"/>
                  <w:r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  <w:t>Мг</w:t>
                  </w:r>
                  <w:proofErr w:type="spellEnd"/>
                  <w:r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  <w:t xml:space="preserve"> 1:500</w:t>
                  </w: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proofErr w:type="spellStart"/>
                  <w:r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  <w:t>Мв</w:t>
                  </w:r>
                  <w:proofErr w:type="spellEnd"/>
                  <w:r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  <w:t xml:space="preserve"> 1:500</w:t>
                  </w:r>
                </w:p>
                <w:p w:rsidR="00B16F80" w:rsidRDefault="00B16F80" w:rsidP="005C1876"/>
              </w:txbxContent>
            </v:textbox>
          </v:rect>
        </w:pict>
      </w:r>
      <w:r>
        <w:rPr>
          <w:noProof/>
          <w:sz w:val="28"/>
        </w:rPr>
        <w:pict>
          <v:rect id="_x0000_s1579" style="position:absolute;left:0;text-align:left;margin-left:346.5pt;margin-top:2.4pt;width:108.2pt;height:16.55pt;z-index:251689984" o:allowincell="f" filled="f" stroked="f">
            <v:textbox style="mso-next-textbox:#_x0000_s1579;mso-rotate-with-shape:t" inset="0,0,0,0">
              <w:txbxContent>
                <w:p w:rsidR="00B16F80" w:rsidRDefault="00B16F80" w:rsidP="005C1876">
                  <w:pPr>
                    <w:jc w:val="center"/>
                  </w:pPr>
                  <w:proofErr w:type="spellStart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>Поперечник</w:t>
                  </w:r>
                  <w:proofErr w:type="spellEnd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>на</w:t>
                  </w:r>
                  <w:proofErr w:type="spellEnd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 xml:space="preserve"> ПК3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578" style="position:absolute;left:0;text-align:left;margin-left:311.1pt;margin-top:.1pt;width:42.4pt;height:12.5pt;z-index:251688960" o:allowincell="f" filled="f" stroked="f">
            <v:textbox style="mso-next-textbox:#_x0000_s1578;mso-rotate-with-shape:t" inset="0,0,0,0">
              <w:txbxContent>
                <w:p w:rsidR="00B16F80" w:rsidRDefault="00B16F80" w:rsidP="005C1876"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18"/>
                      <w:lang w:val="en-US"/>
                    </w:rPr>
                    <w:t xml:space="preserve">                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577" style="position:absolute;left:0;text-align:left;margin-left:94.5pt;margin-top:2.4pt;width:128.6pt;height:16.55pt;z-index:251687936" o:allowincell="f" filled="f" stroked="f">
            <v:textbox style="mso-next-textbox:#_x0000_s1577;mso-rotate-with-shape:t" inset="0,0,0,0">
              <w:txbxContent>
                <w:p w:rsidR="00B16F80" w:rsidRDefault="00B16F80" w:rsidP="005C1876">
                  <w:pPr>
                    <w:jc w:val="center"/>
                  </w:pPr>
                  <w:proofErr w:type="spellStart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>Поперечник</w:t>
                  </w:r>
                  <w:proofErr w:type="spellEnd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>на</w:t>
                  </w:r>
                  <w:proofErr w:type="spellEnd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 xml:space="preserve"> ПК1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576" style="position:absolute;left:0;text-align:left;margin-left:67.9pt;margin-top:.1pt;width:37.6pt;height:12.5pt;z-index:251686912" o:allowincell="f" filled="f" stroked="f">
            <v:textbox style="mso-next-textbox:#_x0000_s1576;mso-rotate-with-shape:t" inset="0,0,0,0">
              <w:txbxContent>
                <w:p w:rsidR="00B16F80" w:rsidRDefault="00B16F80" w:rsidP="005C1876"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18"/>
                      <w:lang w:val="en-US"/>
                    </w:rPr>
                    <w:t xml:space="preserve">              </w:t>
                  </w:r>
                </w:p>
              </w:txbxContent>
            </v:textbox>
          </v:rect>
        </w:pic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rPr>
          <w:sz w:val="28"/>
        </w:rPr>
      </w:pPr>
      <w:r w:rsidRPr="00E6430B">
        <w:rPr>
          <w:sz w:val="28"/>
        </w:rPr>
        <w:t xml:space="preserve">                            </w: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rect id="_x0000_s1698" style="position:absolute;left:0;text-align:left;margin-left:240pt;margin-top:13.1pt;width:61.8pt;height:36pt;rotation:270;z-index:251805696" o:allowincell="f" filled="f" strokecolor="#333">
            <v:textbox style="layout-flow:vertical;mso-layout-flow-alt:bottom-to-top;mso-next-textbox:#_x0000_s1698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Отметки земли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line id="_x0000_s1700" style="position:absolute;left:0;text-align:left;flip:x;z-index:251807744" from="213.1pt,.2pt" to="252.9pt,11.4pt" o:allowincell="f">
            <v:stroke endarrow="classic" endarrowwidth="narrow" endarrowlength="short"/>
          </v:line>
        </w:pict>
      </w:r>
      <w:r>
        <w:rPr>
          <w:noProof/>
          <w:sz w:val="28"/>
        </w:rPr>
        <w:pict>
          <v:line id="_x0000_s7426" style="position:absolute;left:0;text-align:left;z-index:252093440" from="288.9pt,.2pt" to="333.8pt,11.4pt" o:allowincell="f">
            <v:stroke endarrow="classic" endarrowwidth="narrow" endarrowlength="short"/>
          </v:line>
        </w:pic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shape id="_x0000_s1912" type="#_x0000_t202" style="position:absolute;left:0;text-align:left;margin-left:.9pt;margin-top:378.8pt;width:50.4pt;height:21.6pt;z-index:251933696" o:allowincell="f" filled="f" stroked="f">
            <v:textbox style="mso-next-textbox:#_x0000_s1912">
              <w:txbxContent>
                <w:p w:rsidR="00B16F80" w:rsidRDefault="00B16F80" w:rsidP="005C1876">
                  <w:pPr>
                    <w:pStyle w:val="af"/>
                    <w:tabs>
                      <w:tab w:val="clear" w:pos="4153"/>
                      <w:tab w:val="clear" w:pos="8306"/>
                    </w:tabs>
                    <w:rPr>
                      <w:rFonts w:ascii="Arial" w:hAnsi="Arial"/>
                    </w:rPr>
                  </w:pPr>
                  <w:r>
                    <w:rPr>
                      <w:rFonts w:ascii="Arial" w:hAnsi="Arial"/>
                    </w:rPr>
                    <w:t>ПЛАН</w:t>
                  </w:r>
                </w:p>
              </w:txbxContent>
            </v:textbox>
          </v:shape>
        </w:pict>
      </w:r>
      <w:r>
        <w:rPr>
          <w:noProof/>
          <w:sz w:val="28"/>
        </w:rPr>
        <w:pict>
          <v:line id="_x0000_s1911" style="position:absolute;left:0;text-align:left;flip:y;z-index:251932672" from="-21.4pt,177.5pt" to="-21.4pt,393.2pt" o:allowincell="f"/>
        </w:pict>
      </w:r>
      <w:r>
        <w:rPr>
          <w:noProof/>
          <w:sz w:val="28"/>
        </w:rPr>
        <w:pict>
          <v:line id="_x0000_s1910" style="position:absolute;left:0;text-align:left;z-index:251931648" from="-21.4pt,355pt" to="511.1pt,355pt" o:allowincell="f"/>
        </w:pict>
      </w:r>
      <w:r>
        <w:rPr>
          <w:noProof/>
          <w:sz w:val="28"/>
        </w:rPr>
        <w:pict>
          <v:line id="_x0000_s1909" style="position:absolute;left:0;text-align:left;z-index:251930624" from="418.8pt,331.8pt" to="418.85pt,355pt" o:allowincell="f" strokeweight=".8pt"/>
        </w:pict>
      </w:r>
      <w:r>
        <w:rPr>
          <w:noProof/>
          <w:sz w:val="28"/>
        </w:rPr>
        <w:pict>
          <v:line id="_x0000_s1908" style="position:absolute;left:0;text-align:left;z-index:251929600" from="326.5pt,331.8pt" to="326.55pt,355pt" o:allowincell="f" strokeweight=".8pt"/>
        </w:pict>
      </w:r>
      <w:r>
        <w:rPr>
          <w:noProof/>
          <w:sz w:val="28"/>
        </w:rPr>
        <w:pict>
          <v:line id="_x0000_s1907" style="position:absolute;left:0;text-align:left;z-index:251928576" from="149pt,331.8pt" to="149pt,355pt" o:allowincell="f"/>
        </w:pict>
      </w:r>
      <w:r>
        <w:rPr>
          <w:noProof/>
          <w:sz w:val="28"/>
        </w:rPr>
        <w:pict>
          <v:shape id="_x0000_s1906" type="#_x0000_t202" style="position:absolute;left:0;text-align:left;margin-left:92.2pt;margin-top:189.8pt;width:205.9pt;height:85.2pt;z-index:251927552" o:allowincell="f">
            <v:textbox style="mso-next-textbox:#_x0000_s1906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Выберите условный горизонт, отметка которого принимается кратной 5 или 10 м и меньше минимальной отметки земли примерно на 10 м.</w:t>
                  </w:r>
                </w:p>
              </w:txbxContent>
            </v:textbox>
          </v:shape>
        </w:pict>
      </w:r>
      <w:r>
        <w:rPr>
          <w:noProof/>
          <w:sz w:val="28"/>
        </w:rPr>
        <w:pict>
          <v:line id="_x0000_s1905" style="position:absolute;left:0;text-align:left;z-index:251926528" from="-21.4pt,225.3pt" to="511.1pt,225.3pt" o:allowincell="f"/>
        </w:pict>
      </w:r>
      <w:r>
        <w:rPr>
          <w:noProof/>
          <w:sz w:val="28"/>
        </w:rPr>
        <w:pict>
          <v:line id="_x0000_s1904" style="position:absolute;left:0;text-align:left;z-index:251925504" from="-21.4pt,289.2pt" to="511.1pt,289.2pt" o:allowincell="f"/>
        </w:pict>
      </w:r>
      <w:r>
        <w:rPr>
          <w:noProof/>
          <w:sz w:val="28"/>
        </w:rPr>
        <w:pict>
          <v:line id="_x0000_s1903" style="position:absolute;left:0;text-align:left;z-index:251924480" from="-21.4pt,248.5pt" to="509.5pt,248.5pt" o:allowincell="f"/>
        </w:pict>
      </w:r>
      <w:r>
        <w:rPr>
          <w:noProof/>
          <w:sz w:val="28"/>
        </w:rPr>
        <w:pict>
          <v:line id="_x0000_s1902" style="position:absolute;left:0;text-align:left;z-index:251923456" from="-21.4pt,177.5pt" to="511.1pt,177.5pt" o:allowincell="f"/>
        </w:pict>
      </w:r>
      <w:r>
        <w:rPr>
          <w:noProof/>
          <w:sz w:val="28"/>
        </w:rPr>
        <w:pict>
          <v:line id="_x0000_s1901" style="position:absolute;left:0;text-align:left;z-index:251922432" from="-21.4pt,376.3pt" to="511.1pt,376.3pt" o:allowincell="f"/>
        </w:pict>
      </w:r>
      <w:r>
        <w:rPr>
          <w:noProof/>
          <w:sz w:val="28"/>
        </w:rPr>
        <w:pict>
          <v:line id="_x0000_s1900" style="position:absolute;left:0;text-align:left;z-index:251921408" from="288.9pt,225.9pt" to="288.9pt,247.5pt" o:allowincell="f"/>
        </w:pict>
      </w:r>
      <w:r>
        <w:rPr>
          <w:noProof/>
          <w:sz w:val="28"/>
        </w:rPr>
        <w:pict>
          <v:group id="_x0000_s1896" style="position:absolute;left:0;text-align:left;margin-left:8.1pt;margin-top:149.1pt;width:36pt;height:28.8pt;z-index:251920384" coordorigin="6768,3456" coordsize="720,576" o:allowincell="f">
            <v:rect id="_x0000_s1897" style="position:absolute;left:6768;top:3456;width:720;height:360" filled="f" stroked="f">
              <v:textbox style="mso-next-textbox:#_x0000_s1897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40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00</w:t>
                    </w:r>
                    <w:proofErr w:type="gramEnd"/>
                  </w:p>
                </w:txbxContent>
              </v:textbox>
            </v:rect>
            <v:line id="_x0000_s1898" style="position:absolute" from="6768,3744" to="6768,4032">
              <v:stroke endarrow="open"/>
            </v:line>
            <v:line id="_x0000_s1899" style="position:absolute" from="6768,3744" to="7488,3744"/>
          </v:group>
        </w:pict>
      </w:r>
      <w:r>
        <w:rPr>
          <w:noProof/>
          <w:sz w:val="28"/>
        </w:rPr>
        <w:pict>
          <v:rect id="_x0000_s1895" style="position:absolute;left:0;text-align:left;margin-left:137.7pt;margin-top:1pt;width:201.6pt;height:16.55pt;z-index:251919360" o:allowincell="f" filled="f" stroked="f">
            <v:textbox style="mso-next-textbox:#_x0000_s1895;mso-rotate-with-shape:t" inset="0,0,0,0">
              <w:txbxContent>
                <w:p w:rsidR="00B16F80" w:rsidRDefault="00B16F80" w:rsidP="005C1876">
                  <w:pPr>
                    <w:jc w:val="center"/>
                  </w:pPr>
                  <w:proofErr w:type="spellStart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>Продольный</w:t>
                  </w:r>
                  <w:proofErr w:type="spellEnd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>профиль</w:t>
                  </w:r>
                  <w:proofErr w:type="spellEnd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>трассы</w:t>
                  </w:r>
                  <w:proofErr w:type="spellEnd"/>
                </w:p>
              </w:txbxContent>
            </v:textbox>
          </v:rect>
        </w:pict>
      </w:r>
      <w:r>
        <w:rPr>
          <w:noProof/>
          <w:sz w:val="28"/>
        </w:rPr>
        <w:pict>
          <v:line id="_x0000_s1894" style="position:absolute;left:0;text-align:left;z-index:251918336" from="461.4pt,140.1pt" to="512.1pt,150.85pt" o:allowincell="f">
            <v:stroke endarrow="classic" endarrowwidth="narrow" endarrowlength="short"/>
          </v:line>
        </w:pict>
      </w:r>
      <w:r>
        <w:rPr>
          <w:noProof/>
          <w:sz w:val="28"/>
        </w:rPr>
        <w:pict>
          <v:line id="_x0000_s1893" style="position:absolute;left:0;text-align:left;flip:y;z-index:251917312" from="394.3pt,73.35pt" to="415.9pt,80.35pt" o:allowincell="f">
            <v:stroke endarrow="classic" endarrowwidth="narrow" endarrowlength="short"/>
          </v:line>
        </w:pict>
      </w:r>
      <w:r>
        <w:rPr>
          <w:noProof/>
          <w:sz w:val="28"/>
        </w:rPr>
        <w:pict>
          <v:line id="_x0000_s1892" style="position:absolute;left:0;text-align:left;flip:y;z-index:251916288" from="262.6pt,94.3pt" to="286.3pt,97.5pt" o:allowincell="f">
            <v:stroke endarrow="classic" endarrowwidth="narrow" endarrowlength="short"/>
          </v:line>
        </w:pict>
      </w:r>
      <w:r>
        <w:rPr>
          <w:noProof/>
          <w:sz w:val="28"/>
        </w:rPr>
        <w:pict>
          <v:line id="_x0000_s1887" style="position:absolute;left:0;text-align:left;flip:x y;z-index:251911168" from="241.3pt,133pt" to="269.7pt,140.1pt" o:allowincell="f">
            <v:stroke endarrow="classic" endarrowwidth="narrow" endarrowlength="short"/>
          </v:line>
        </w:pict>
      </w:r>
      <w:r>
        <w:rPr>
          <w:noProof/>
          <w:sz w:val="28"/>
        </w:rPr>
        <w:pict>
          <v:line id="_x0000_s1884" style="position:absolute;left:0;text-align:left;z-index:251908096" from="192.7pt,59.4pt" to="207.1pt,73.35pt" o:allowincell="f">
            <v:stroke endarrow="classic" endarrowwidth="narrow" endarrowlength="short"/>
          </v:line>
        </w:pict>
      </w:r>
      <w:r>
        <w:rPr>
          <w:noProof/>
          <w:sz w:val="28"/>
        </w:rPr>
        <w:pict>
          <v:line id="_x0000_s1882" style="position:absolute;left:0;text-align:left;flip:y;z-index:251906048" from="120.6pt,83.3pt" to="149pt,90.4pt" o:allowincell="f">
            <v:stroke endarrow="classic" endarrowwidth="narrow" endarrowlength="short"/>
          </v:line>
        </w:pict>
      </w:r>
      <w:r>
        <w:rPr>
          <w:noProof/>
          <w:sz w:val="28"/>
        </w:rPr>
        <w:pict>
          <v:line id="_x0000_s1880" style="position:absolute;left:0;text-align:left;flip:x y;z-index:251904000" from="63.1pt,136.25pt" to="78pt,154.3pt" o:allowincell="f">
            <v:stroke endarrow="classic" endarrowwidth="narrow" endarrowlength="short"/>
          </v:line>
        </w:pict>
      </w:r>
      <w:r>
        <w:rPr>
          <w:noProof/>
          <w:sz w:val="28"/>
        </w:rPr>
        <w:pict>
          <v:rect id="_x0000_s1878" style="position:absolute;left:0;text-align:left;margin-left:-16.1pt;margin-top:108.4pt;width:79.2pt;height:31.1pt;z-index:251901952" o:allowincell="f" filled="f" stroked="f">
            <v:textbox style="mso-next-textbox:#_x0000_s1878;mso-rotate-with-shape:t" inset="0,0,0,0">
              <w:txbxContent>
                <w:p w:rsidR="00B16F80" w:rsidRDefault="00B16F80" w:rsidP="005C1876">
                  <w:pPr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  <w:t>Мгор.1:2000</w:t>
                  </w:r>
                </w:p>
                <w:p w:rsidR="00B16F80" w:rsidRDefault="00B16F80" w:rsidP="005C1876">
                  <w:r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  <w:t>Мверт.1:200.</w:t>
                  </w:r>
                  <w:r>
                    <w:rPr>
                      <w:rFonts w:ascii="Arial" w:hAnsi="Arial"/>
                      <w:i/>
                      <w:snapToGrid w:val="0"/>
                      <w:color w:val="000000"/>
                      <w:lang w:val="en-US"/>
                    </w:rPr>
                    <w:t xml:space="preserve">  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line id="_x0000_s1877" style="position:absolute;left:0;text-align:left;z-index:251900928" from="415.9pt,65.8pt" to="511.1pt,118.8pt" o:allowincell="f" strokeweight="1.5pt"/>
        </w:pict>
      </w:r>
      <w:r>
        <w:rPr>
          <w:noProof/>
          <w:sz w:val="28"/>
        </w:rPr>
        <w:pict>
          <v:line id="_x0000_s1876" style="position:absolute;left:0;text-align:left;flip:y;z-index:251899904" from="511.1pt,118.8pt" to="511.1pt,393.2pt" o:allowincell="f"/>
        </w:pict>
      </w:r>
      <w:r>
        <w:rPr>
          <w:noProof/>
          <w:sz w:val="28"/>
        </w:rPr>
        <w:pict>
          <v:line id="_x0000_s1875" style="position:absolute;left:0;text-align:left;z-index:251898880" from="329.5pt,51.45pt" to="415.9pt,65.4pt" o:allowincell="f" strokeweight="1.5pt"/>
        </w:pict>
      </w:r>
      <w:r>
        <w:rPr>
          <w:noProof/>
          <w:sz w:val="28"/>
        </w:rPr>
        <w:pict>
          <v:line id="_x0000_s1874" style="position:absolute;left:0;text-align:left;flip:y;z-index:251897856" from="415.9pt,65.8pt" to="415.95pt,177.5pt" o:allowincell="f" strokeweight=".8pt"/>
        </w:pict>
      </w:r>
      <w:r>
        <w:rPr>
          <w:noProof/>
          <w:sz w:val="28"/>
        </w:rPr>
        <w:pict>
          <v:line id="_x0000_s1873" style="position:absolute;left:0;text-align:left;z-index:251896832" from="286.3pt,44.25pt" to="329.5pt,51.25pt" o:allowincell="f" strokeweight="1.5pt"/>
        </w:pict>
      </w:r>
      <w:r>
        <w:rPr>
          <w:noProof/>
          <w:sz w:val="28"/>
        </w:rPr>
        <w:pict>
          <v:line id="_x0000_s1872" style="position:absolute;left:0;text-align:left;flip:y;z-index:251895808" from="333.6pt,54.95pt" to="333.65pt,177.5pt" o:allowincell="f" strokeweight=".8pt"/>
        </w:pict>
      </w:r>
      <w:r>
        <w:rPr>
          <w:noProof/>
          <w:sz w:val="28"/>
        </w:rPr>
        <w:pict>
          <v:line id="_x0000_s1871" style="position:absolute;left:0;text-align:left;flip:y;z-index:251894784" from="243.1pt,44.25pt" to="286.3pt,51.25pt" o:allowincell="f" strokeweight="1.5pt"/>
        </w:pict>
      </w:r>
      <w:r>
        <w:rPr>
          <w:noProof/>
          <w:sz w:val="28"/>
        </w:rPr>
        <w:pict>
          <v:line id="_x0000_s1870" style="position:absolute;left:0;text-align:left;z-index:251893760" from="207.1pt,44.25pt" to="243.1pt,51.25pt" o:allowincell="f" strokeweight="1.5pt"/>
        </w:pict>
      </w:r>
      <w:r>
        <w:rPr>
          <w:noProof/>
          <w:sz w:val="28"/>
        </w:rPr>
        <w:pict>
          <v:line id="_x0000_s1869" style="position:absolute;left:0;text-align:left;flip:y;z-index:251892736" from="286.3pt,44.25pt" to="286.35pt,175.6pt" o:allowincell="f" strokeweight=".8pt"/>
        </w:pict>
      </w:r>
      <w:r>
        <w:rPr>
          <w:noProof/>
          <w:sz w:val="28"/>
        </w:rPr>
        <w:pict>
          <v:rect id="_x0000_s1868" style="position:absolute;left:0;text-align:left;margin-left:156.7pt;margin-top:338.9pt;width:86.4pt;height:17.25pt;z-index:251891712" o:allowincell="f" filled="f" stroked="f">
            <v:textbox style="mso-next-textbox:#_x0000_s1868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lang w:val="en-US"/>
                    </w:rPr>
                    <w:t xml:space="preserve">    </w:t>
                  </w: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60          40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line id="_x0000_s1867" style="position:absolute;left:0;text-align:left;z-index:251890688" from="243.1pt,331.8pt" to="243.15pt,355pt" o:allowincell="f" strokeweight=".8pt"/>
        </w:pict>
      </w:r>
      <w:r>
        <w:rPr>
          <w:noProof/>
          <w:sz w:val="28"/>
        </w:rPr>
        <w:pict>
          <v:line id="_x0000_s1866" style="position:absolute;left:0;text-align:left;flip:y;z-index:251889664" from="243.1pt,51.45pt" to="243.1pt,177.5pt" o:allowincell="f" strokeweight=".8pt"/>
        </w:pict>
      </w:r>
      <w:r>
        <w:rPr>
          <w:noProof/>
          <w:sz w:val="28"/>
        </w:rPr>
        <w:pict>
          <v:line id="_x0000_s1865" style="position:absolute;left:0;text-align:left;z-index:251888640" from="149.5pt,22.6pt" to="207.1pt,43.55pt" o:allowincell="f" strokeweight="1.5pt"/>
        </w:pict>
      </w:r>
      <w:r>
        <w:rPr>
          <w:noProof/>
          <w:sz w:val="28"/>
        </w:rPr>
        <w:pict>
          <v:line id="_x0000_s1864" style="position:absolute;left:0;text-align:left;flip:y;z-index:251887616" from="207.1pt,44.25pt" to="207.15pt,175.5pt" o:allowincell="f" strokeweight=".8pt"/>
        </w:pict>
      </w:r>
      <w:r>
        <w:rPr>
          <w:noProof/>
          <w:sz w:val="28"/>
        </w:rPr>
        <w:pict>
          <v:line id="_x0000_s1863" style="position:absolute;left:0;text-align:left;flip:y;z-index:251886592" from="63.1pt,22.6pt" to="149.5pt,78.5pt" o:allowincell="f" strokeweight="1.5pt"/>
        </w:pict>
      </w:r>
      <w:r>
        <w:rPr>
          <w:noProof/>
          <w:sz w:val="28"/>
        </w:rPr>
        <w:pict>
          <v:line id="_x0000_s1862" style="position:absolute;left:0;text-align:left;flip:y;z-index:251885568" from="149.5pt,22.6pt" to="149.5pt,177.75pt" o:allowincell="f" strokeweight=".8pt"/>
        </w:pict>
      </w:r>
      <w:r>
        <w:rPr>
          <w:noProof/>
          <w:sz w:val="28"/>
        </w:rPr>
        <w:pict>
          <v:line id="_x0000_s1861" style="position:absolute;left:0;text-align:left;flip:x y;z-index:251884544" from="63.8pt,76.2pt" to="63.8pt,393.2pt" o:allowincell="f" strokeweight=".8pt"/>
        </w:pict>
      </w:r>
      <w:r>
        <w:rPr>
          <w:noProof/>
          <w:sz w:val="28"/>
        </w:rPr>
        <w:pict>
          <v:group id="_x0000_s1856" style="position:absolute;left:0;text-align:left;margin-left:401.5pt;margin-top:205.25pt;width:12.2pt;height:11.85pt;z-index:251883520" coordorigin="9198,8624" coordsize="244,244" o:allowincell="f">
            <v:oval id="_x0000_s1857" style="position:absolute;left:9246;top:8700;width:84;height:64" strokeweight=".8pt"/>
            <v:oval id="_x0000_s1858" style="position:absolute;left:9390;top:8700;width:52;height:48" fillcolor="black" strokeweight=".8pt"/>
            <v:oval id="_x0000_s1859" style="position:absolute;left:9230;top:8820;width:52;height:48" fillcolor="black" strokeweight=".8pt"/>
            <v:oval id="_x0000_s1860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851" style="position:absolute;left:0;text-align:left;margin-left:451.9pt;margin-top:198.25pt;width:12.2pt;height:11.85pt;z-index:251882496" coordorigin="9198,8624" coordsize="244,244" o:allowincell="f">
            <v:oval id="_x0000_s1852" style="position:absolute;left:9246;top:8700;width:84;height:64" strokeweight=".8pt"/>
            <v:oval id="_x0000_s1853" style="position:absolute;left:9390;top:8700;width:52;height:48" fillcolor="black" strokeweight=".8pt"/>
            <v:oval id="_x0000_s1854" style="position:absolute;left:9230;top:8820;width:52;height:48" fillcolor="black" strokeweight=".8pt"/>
            <v:oval id="_x0000_s1855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846" style="position:absolute;left:0;text-align:left;margin-left:495.1pt;margin-top:205.25pt;width:12.2pt;height:11.85pt;z-index:251881472" coordorigin="9198,8624" coordsize="244,244" o:allowincell="f">
            <v:oval id="_x0000_s1847" style="position:absolute;left:9246;top:8700;width:84;height:64" strokeweight=".8pt"/>
            <v:oval id="_x0000_s1848" style="position:absolute;left:9390;top:8700;width:52;height:48" fillcolor="black" strokeweight=".8pt"/>
            <v:oval id="_x0000_s1849" style="position:absolute;left:9230;top:8820;width:52;height:48" fillcolor="black" strokeweight=".8pt"/>
            <v:oval id="_x0000_s1850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841" style="position:absolute;left:0;text-align:left;margin-left:358.3pt;margin-top:198.25pt;width:12.2pt;height:11.85pt;z-index:251880448" coordorigin="9198,8624" coordsize="244,244" o:allowincell="f">
            <v:oval id="_x0000_s1842" style="position:absolute;left:9246;top:8700;width:84;height:64" strokeweight=".8pt"/>
            <v:oval id="_x0000_s1843" style="position:absolute;left:9390;top:8700;width:52;height:48" fillcolor="black" strokeweight=".8pt"/>
            <v:oval id="_x0000_s1844" style="position:absolute;left:9230;top:8820;width:52;height:48" fillcolor="black" strokeweight=".8pt"/>
            <v:oval id="_x0000_s1845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836" style="position:absolute;left:0;text-align:left;margin-left:315.1pt;margin-top:205.25pt;width:12.2pt;height:11.85pt;z-index:251879424" coordorigin="9198,8624" coordsize="244,244" o:allowincell="f">
            <v:oval id="_x0000_s1837" style="position:absolute;left:9246;top:8700;width:84;height:64" strokeweight=".8pt"/>
            <v:oval id="_x0000_s1838" style="position:absolute;left:9390;top:8700;width:52;height:48" fillcolor="black" strokeweight=".8pt"/>
            <v:oval id="_x0000_s1839" style="position:absolute;left:9230;top:8820;width:52;height:48" fillcolor="black" strokeweight=".8pt"/>
            <v:oval id="_x0000_s1840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831" style="position:absolute;left:0;text-align:left;margin-left:271.9pt;margin-top:198.25pt;width:12.2pt;height:11.85pt;z-index:251878400" coordorigin="9198,8624" coordsize="244,244" o:allowincell="f">
            <v:oval id="_x0000_s1832" style="position:absolute;left:9246;top:8700;width:84;height:64" strokeweight=".8pt"/>
            <v:oval id="_x0000_s1833" style="position:absolute;left:9390;top:8700;width:52;height:48" fillcolor="black" strokeweight=".8pt"/>
            <v:oval id="_x0000_s1834" style="position:absolute;left:9230;top:8820;width:52;height:48" fillcolor="black" strokeweight=".8pt"/>
            <v:oval id="_x0000_s1835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826" style="position:absolute;left:0;text-align:left;margin-left:235.9pt;margin-top:205.25pt;width:12.2pt;height:11.85pt;z-index:251877376" coordorigin="9198,8624" coordsize="244,244" o:allowincell="f">
            <v:oval id="_x0000_s1827" style="position:absolute;left:9246;top:8700;width:84;height:64" strokeweight=".8pt"/>
            <v:oval id="_x0000_s1828" style="position:absolute;left:9390;top:8700;width:52;height:48" fillcolor="black" strokeweight=".8pt"/>
            <v:oval id="_x0000_s1829" style="position:absolute;left:9230;top:8820;width:52;height:48" fillcolor="black" strokeweight=".8pt"/>
            <v:oval id="_x0000_s1830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821" style="position:absolute;left:0;text-align:left;margin-left:199.9pt;margin-top:198.25pt;width:12.2pt;height:11.85pt;z-index:251876352" coordorigin="9198,8624" coordsize="244,244" o:allowincell="f">
            <v:oval id="_x0000_s1822" style="position:absolute;left:9246;top:8700;width:84;height:64" strokeweight=".8pt"/>
            <v:oval id="_x0000_s1823" style="position:absolute;left:9390;top:8700;width:52;height:48" fillcolor="black" strokeweight=".8pt"/>
            <v:oval id="_x0000_s1824" style="position:absolute;left:9230;top:8820;width:52;height:48" fillcolor="black" strokeweight=".8pt"/>
            <v:oval id="_x0000_s1825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816" style="position:absolute;left:0;text-align:left;margin-left:156.7pt;margin-top:205.25pt;width:12.2pt;height:11.85pt;z-index:251875328" coordorigin="9198,8624" coordsize="244,244" o:allowincell="f">
            <v:oval id="_x0000_s1817" style="position:absolute;left:9246;top:8700;width:84;height:64" strokeweight=".8pt"/>
            <v:oval id="_x0000_s1818" style="position:absolute;left:9390;top:8700;width:52;height:48" fillcolor="black" strokeweight=".8pt"/>
            <v:oval id="_x0000_s1819" style="position:absolute;left:9230;top:8820;width:52;height:48" fillcolor="black" strokeweight=".8pt"/>
            <v:oval id="_x0000_s1820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811" style="position:absolute;left:0;text-align:left;margin-left:473.5pt;margin-top:177.3pt;width:12.2pt;height:11.85pt;z-index:251874304" coordorigin="9198,8624" coordsize="244,244" o:allowincell="f">
            <v:oval id="_x0000_s1812" style="position:absolute;left:9246;top:8700;width:84;height:64" strokeweight=".8pt"/>
            <v:oval id="_x0000_s1813" style="position:absolute;left:9390;top:8700;width:52;height:48" fillcolor="black" strokeweight=".8pt"/>
            <v:oval id="_x0000_s1814" style="position:absolute;left:9230;top:8820;width:52;height:48" fillcolor="black" strokeweight=".8pt"/>
            <v:oval id="_x0000_s1815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806" style="position:absolute;left:0;text-align:left;margin-left:430.3pt;margin-top:184.3pt;width:12.2pt;height:11.85pt;z-index:251873280" coordorigin="9198,8624" coordsize="244,244" o:allowincell="f">
            <v:oval id="_x0000_s1807" style="position:absolute;left:9246;top:8700;width:84;height:64" strokeweight=".8pt"/>
            <v:oval id="_x0000_s1808" style="position:absolute;left:9390;top:8700;width:52;height:48" fillcolor="black" strokeweight=".8pt"/>
            <v:oval id="_x0000_s1809" style="position:absolute;left:9230;top:8820;width:52;height:48" fillcolor="black" strokeweight=".8pt"/>
            <v:oval id="_x0000_s1810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801" style="position:absolute;left:0;text-align:left;margin-left:379.9pt;margin-top:177.3pt;width:12.2pt;height:11.85pt;z-index:251872256" coordorigin="9198,8624" coordsize="244,244" o:allowincell="f">
            <v:oval id="_x0000_s1802" style="position:absolute;left:9246;top:8700;width:84;height:64" strokeweight=".8pt"/>
            <v:oval id="_x0000_s1803" style="position:absolute;left:9390;top:8700;width:52;height:48" fillcolor="black" strokeweight=".8pt"/>
            <v:oval id="_x0000_s1804" style="position:absolute;left:9230;top:8820;width:52;height:48" fillcolor="black" strokeweight=".8pt"/>
            <v:oval id="_x0000_s1805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796" style="position:absolute;left:0;text-align:left;margin-left:336.7pt;margin-top:184.3pt;width:12.2pt;height:11.85pt;z-index:251871232" coordorigin="9198,8624" coordsize="244,244" o:allowincell="f">
            <v:oval id="_x0000_s1797" style="position:absolute;left:9246;top:8700;width:84;height:64" strokeweight=".8pt"/>
            <v:oval id="_x0000_s1798" style="position:absolute;left:9390;top:8700;width:52;height:48" fillcolor="black" strokeweight=".8pt"/>
            <v:oval id="_x0000_s1799" style="position:absolute;left:9230;top:8820;width:52;height:48" fillcolor="black" strokeweight=".8pt"/>
            <v:oval id="_x0000_s1800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791" style="position:absolute;left:0;text-align:left;margin-left:293.5pt;margin-top:177.3pt;width:12.2pt;height:11.85pt;z-index:251870208" coordorigin="9198,8624" coordsize="244,244" o:allowincell="f">
            <v:oval id="_x0000_s1792" style="position:absolute;left:9246;top:8700;width:84;height:64" strokeweight=".8pt"/>
            <v:oval id="_x0000_s1793" style="position:absolute;left:9390;top:8700;width:52;height:48" fillcolor="black" strokeweight=".8pt"/>
            <v:oval id="_x0000_s1794" style="position:absolute;left:9230;top:8820;width:52;height:48" fillcolor="black" strokeweight=".8pt"/>
            <v:oval id="_x0000_s1795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786" style="position:absolute;left:0;text-align:left;margin-left:250.3pt;margin-top:184.3pt;width:12.2pt;height:11.85pt;z-index:251869184" coordorigin="9198,8624" coordsize="244,244" o:allowincell="f">
            <v:oval id="_x0000_s1787" style="position:absolute;left:9246;top:8700;width:84;height:64" strokeweight=".8pt"/>
            <v:oval id="_x0000_s1788" style="position:absolute;left:9390;top:8700;width:52;height:48" fillcolor="black" strokeweight=".8pt"/>
            <v:oval id="_x0000_s1789" style="position:absolute;left:9230;top:8820;width:52;height:48" fillcolor="black" strokeweight=".8pt"/>
            <v:oval id="_x0000_s1790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781" style="position:absolute;left:0;text-align:left;margin-left:214.3pt;margin-top:177.3pt;width:12.2pt;height:11.85pt;z-index:251868160" coordorigin="9198,8624" coordsize="244,244" o:allowincell="f">
            <v:oval id="_x0000_s1782" style="position:absolute;left:9246;top:8700;width:84;height:64" strokeweight=".8pt"/>
            <v:oval id="_x0000_s1783" style="position:absolute;left:9390;top:8700;width:52;height:48" fillcolor="black" strokeweight=".8pt"/>
            <v:oval id="_x0000_s1784" style="position:absolute;left:9230;top:8820;width:52;height:48" fillcolor="black" strokeweight=".8pt"/>
            <v:oval id="_x0000_s1785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776" style="position:absolute;left:0;text-align:left;margin-left:178.3pt;margin-top:184.3pt;width:12.2pt;height:11.85pt;z-index:251867136" coordorigin="9198,8624" coordsize="244,244" o:allowincell="f">
            <v:oval id="_x0000_s1777" style="position:absolute;left:9246;top:8700;width:84;height:64" strokeweight=".8pt"/>
            <v:oval id="_x0000_s1778" style="position:absolute;left:9390;top:8700;width:52;height:48" fillcolor="black" strokeweight=".8pt"/>
            <v:oval id="_x0000_s1779" style="position:absolute;left:9230;top:8820;width:52;height:48" fillcolor="black" strokeweight=".8pt"/>
            <v:oval id="_x0000_s1780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773" style="position:absolute;left:0;text-align:left;margin-left:127.9pt;margin-top:205.25pt;width:4.8pt;height:5.05pt;z-index:251866112" coordorigin="3006,8216" coordsize="96,104" o:allowincell="f">
            <v:line id="_x0000_s1774" style="position:absolute" from="3006,8216" to="3007,8320" strokeweight=".8pt"/>
            <v:line id="_x0000_s1775" style="position:absolute" from="3006,8304" to="3102,8305" strokeweight=".8pt"/>
          </v:group>
        </w:pict>
      </w:r>
      <w:r>
        <w:rPr>
          <w:noProof/>
          <w:sz w:val="28"/>
        </w:rPr>
        <w:pict>
          <v:group id="_x0000_s1770" style="position:absolute;left:0;text-align:left;margin-left:106.3pt;margin-top:205.25pt;width:4.8pt;height:5.05pt;z-index:251865088" coordorigin="3006,8216" coordsize="96,104" o:allowincell="f">
            <v:line id="_x0000_s1771" style="position:absolute" from="3006,8216" to="3007,8320" strokeweight=".8pt"/>
            <v:line id="_x0000_s1772" style="position:absolute" from="3006,8304" to="3102,8305" strokeweight=".8pt"/>
          </v:group>
        </w:pict>
      </w:r>
      <w:r>
        <w:rPr>
          <w:noProof/>
          <w:sz w:val="28"/>
        </w:rPr>
        <w:pict>
          <v:group id="_x0000_s1767" style="position:absolute;left:0;text-align:left;margin-left:77.5pt;margin-top:205.25pt;width:4.8pt;height:5.05pt;z-index:251864064" coordorigin="3006,8216" coordsize="96,104" o:allowincell="f">
            <v:line id="_x0000_s1768" style="position:absolute" from="3006,8216" to="3007,8320" strokeweight=".8pt"/>
            <v:line id="_x0000_s1769" style="position:absolute" from="3006,8304" to="3102,8305" strokeweight=".8pt"/>
          </v:group>
        </w:pict>
      </w:r>
      <w:r>
        <w:rPr>
          <w:noProof/>
          <w:sz w:val="28"/>
        </w:rPr>
        <w:pict>
          <v:group id="_x0000_s1764" style="position:absolute;left:0;text-align:left;margin-left:135.1pt;margin-top:184.3pt;width:4.8pt;height:5.05pt;z-index:251863040" coordorigin="3006,8216" coordsize="96,104" o:allowincell="f">
            <v:line id="_x0000_s1765" style="position:absolute" from="3006,8216" to="3007,8320" strokeweight=".8pt"/>
            <v:line id="_x0000_s1766" style="position:absolute" from="3006,8304" to="3102,8305" strokeweight=".8pt"/>
          </v:group>
        </w:pict>
      </w:r>
      <w:r>
        <w:rPr>
          <w:noProof/>
          <w:sz w:val="28"/>
        </w:rPr>
        <w:pict>
          <v:group id="_x0000_s1761" style="position:absolute;left:0;text-align:left;margin-left:113.5pt;margin-top:191.3pt;width:4.8pt;height:5.05pt;z-index:251862016" coordorigin="3006,8216" coordsize="96,104" o:allowincell="f">
            <v:line id="_x0000_s1762" style="position:absolute" from="3006,8216" to="3007,8320" strokeweight=".8pt"/>
            <v:line id="_x0000_s1763" style="position:absolute" from="3006,8304" to="3102,8305" strokeweight=".8pt"/>
          </v:group>
        </w:pict>
      </w:r>
      <w:r>
        <w:rPr>
          <w:noProof/>
          <w:sz w:val="28"/>
        </w:rPr>
        <w:pict>
          <v:group id="_x0000_s1758" style="position:absolute;left:0;text-align:left;margin-left:91.9pt;margin-top:184.3pt;width:4.8pt;height:5.05pt;z-index:251860992" coordorigin="3006,8216" coordsize="96,104" o:allowincell="f">
            <v:line id="_x0000_s1759" style="position:absolute" from="3006,8216" to="3007,8320" strokeweight=".8pt"/>
            <v:line id="_x0000_s1760" style="position:absolute" from="3006,8304" to="3102,8305" strokeweight=".8pt"/>
          </v:group>
        </w:pict>
      </w:r>
      <w:r>
        <w:rPr>
          <w:noProof/>
          <w:sz w:val="28"/>
        </w:rPr>
        <w:pict>
          <v:group id="_x0000_s1753" style="position:absolute;left:0;text-align:left;margin-left:149.5pt;margin-top:177.3pt;width:12.2pt;height:11.85pt;z-index:251859968" coordorigin="9198,8624" coordsize="244,244" o:allowincell="f">
            <v:oval id="_x0000_s1754" style="position:absolute;left:9246;top:8700;width:84;height:64" strokeweight=".8pt"/>
            <v:oval id="_x0000_s1755" style="position:absolute;left:9390;top:8700;width:52;height:48" fillcolor="black" strokeweight=".8pt"/>
            <v:oval id="_x0000_s1756" style="position:absolute;left:9230;top:8820;width:52;height:48" fillcolor="black" strokeweight=".8pt"/>
            <v:oval id="_x0000_s1757" style="position:absolute;left:9198;top:8624;width:52;height:48" fillcolor="black" strokeweight=".8pt"/>
          </v:group>
        </w:pict>
      </w:r>
      <w:r>
        <w:rPr>
          <w:noProof/>
          <w:sz w:val="28"/>
        </w:rPr>
        <w:pict>
          <v:group id="_x0000_s1750" style="position:absolute;left:0;text-align:left;margin-left:70.3pt;margin-top:191.3pt;width:4.8pt;height:5.05pt;z-index:251858944" coordorigin="3006,8216" coordsize="96,104" o:allowincell="f">
            <v:line id="_x0000_s1751" style="position:absolute" from="3006,8216" to="3007,8320" strokeweight=".8pt"/>
            <v:line id="_x0000_s1752" style="position:absolute" from="3006,8304" to="3102,8305" strokeweight=".8pt"/>
          </v:group>
        </w:pict>
      </w:r>
      <w:r>
        <w:rPr>
          <w:noProof/>
          <w:sz w:val="28"/>
        </w:rPr>
        <w:pict>
          <v:line id="_x0000_s1749" style="position:absolute;left:0;text-align:left;z-index:251857920" from="-21.4pt,331.8pt" to="511.1pt,331.8pt" o:allowincell="f"/>
        </w:pict>
      </w:r>
      <w:r>
        <w:rPr>
          <w:noProof/>
          <w:sz w:val="28"/>
        </w:rPr>
        <w:pict>
          <v:shape id="_x0000_s1748" style="position:absolute;left:0;text-align:left;margin-left:131.5pt;margin-top:177.55pt;width:16.5pt;height:41.5pt;z-index:251856896;mso-position-horizontal:absolute;mso-position-horizontal-relative:text;mso-position-vertical:absolute;mso-position-vertical-relative:text" coordsize="330,855" o:allowincell="f" path="m330,hdc315,10,295,15,285,30,258,74,242,158,225,210v-25,75,-50,150,-75,225c140,465,138,499,120,525,74,593,56,672,30,750,19,784,,819,,855e" filled="f">
            <v:stroke dashstyle="1 1" endcap="round"/>
            <v:path arrowok="t"/>
          </v:shape>
        </w:pict>
      </w:r>
      <w:r>
        <w:rPr>
          <w:noProof/>
          <w:sz w:val="28"/>
        </w:rPr>
        <w:pict>
          <v:line id="_x0000_s1747" style="position:absolute;left:0;text-align:left;z-index:251855872" from="286.15pt,198.65pt" to="314.95pt,212.65pt" o:allowincell="f" strokeweight="1.5pt">
            <v:stroke endarrow="classic"/>
          </v:line>
        </w:pict>
      </w:r>
      <w:r>
        <w:rPr>
          <w:noProof/>
          <w:sz w:val="28"/>
        </w:rPr>
        <w:pict>
          <v:line id="_x0000_s1746" style="position:absolute;left:0;text-align:left;z-index:251854848" from="63.1pt,198.65pt" to="511.1pt,198.65pt" o:allowincell="f" strokeweight="1.5pt"/>
        </w:pict>
      </w:r>
      <w:r>
        <w:rPr>
          <w:noProof/>
          <w:sz w:val="28"/>
        </w:rPr>
        <w:pict>
          <v:line id="_x0000_s1745" style="position:absolute;left:0;text-align:left;z-index:251853824" from="288.9pt,225.9pt" to="512.1pt,247.5pt" o:allowincell="f"/>
        </w:pict>
      </w:r>
      <w:r>
        <w:rPr>
          <w:noProof/>
          <w:sz w:val="28"/>
        </w:rPr>
        <w:pict>
          <v:line id="_x0000_s1744" style="position:absolute;left:0;text-align:left;flip:y;z-index:251852800" from="65.7pt,225.9pt" to="288.9pt,247.5pt" o:allowincell="f"/>
        </w:pict>
      </w:r>
      <w:r>
        <w:rPr>
          <w:noProof/>
          <w:sz w:val="28"/>
        </w:rPr>
        <w:pict>
          <v:rect id="_x0000_s1742" style="position:absolute;left:0;text-align:left;margin-left:502.3pt;margin-top:362.1pt;width:10pt;height:13.2pt;z-index:251850752" o:allowincell="f" filled="f" stroked="f">
            <v:textbox style="mso-next-textbox:#_x0000_s1742;mso-rotate-with-shape:t" inset="0,0,0,0">
              <w:txbxContent>
                <w:p w:rsidR="00B16F80" w:rsidRDefault="00B16F80" w:rsidP="005C1876">
                  <w:pPr>
                    <w:rPr>
                      <w:rFonts w:ascii="Arial" w:hAnsi="Arial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z w:val="26"/>
                      <w:lang w:val="en-US"/>
                    </w:rPr>
                    <w:t>5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41" style="position:absolute;left:0;text-align:left;margin-left:415.9pt;margin-top:362.1pt;width:10pt;height:13.2pt;z-index:251849728" o:allowincell="f" filled="f" stroked="f">
            <v:textbox style="mso-next-textbox:#_x0000_s1741;mso-rotate-with-shape:t" inset="0,0,0,0">
              <w:txbxContent>
                <w:p w:rsidR="00B16F80" w:rsidRDefault="00B16F80" w:rsidP="005C1876">
                  <w:pPr>
                    <w:rPr>
                      <w:rFonts w:ascii="Arial" w:hAnsi="Arial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z w:val="26"/>
                      <w:lang w:val="en-US"/>
                    </w:rPr>
                    <w:t>4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40" style="position:absolute;left:0;text-align:left;margin-left:326.3pt;margin-top:362.1pt;width:10pt;height:13.2pt;z-index:251848704" o:allowincell="f" filled="f" stroked="f">
            <v:textbox style="mso-next-textbox:#_x0000_s1740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3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39" style="position:absolute;left:0;text-align:left;margin-left:238.3pt;margin-top:362.1pt;width:10pt;height:13.2pt;z-index:251847680" o:allowincell="f" filled="f" stroked="f">
            <v:textbox style="mso-next-textbox:#_x0000_s1739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2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38" style="position:absolute;left:0;text-align:left;margin-left:142.3pt;margin-top:362.1pt;width:10pt;height:13.2pt;z-index:251846656" o:allowincell="f" filled="f" stroked="f">
            <v:textbox style="mso-next-textbox:#_x0000_s1738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37" style="position:absolute;left:0;text-align:left;margin-left:486.3pt;margin-top:299.8pt;width:40.3pt;height:19.1pt;rotation:270;z-index:251845632" o:allowincell="f" filled="f" stroked="f">
            <v:textbox style="layout-flow:vertical;mso-layout-flow-alt:bottom-to-top;mso-next-textbox:#_x0000_s1737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48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52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736" style="position:absolute;left:0;text-align:left;margin-left:491.9pt;margin-top:272.1pt;width:16.2pt;height:29.5pt;z-index:251844608" o:allowincell="f" filled="f" stroked="f"/>
        </w:pict>
      </w:r>
      <w:r>
        <w:rPr>
          <w:noProof/>
          <w:sz w:val="28"/>
        </w:rPr>
        <w:pict>
          <v:rect id="_x0000_s1735" style="position:absolute;left:0;text-align:left;margin-left:375.9pt;margin-top:272.85pt;width:18.6pt;height:35.9pt;z-index:251843584" o:allowincell="f" filled="f" stroked="f"/>
        </w:pict>
      </w:r>
      <w:r>
        <w:rPr>
          <w:noProof/>
          <w:sz w:val="28"/>
        </w:rPr>
        <w:pict>
          <v:rect id="_x0000_s1734" style="position:absolute;left:0;text-align:left;margin-left:179.1pt;margin-top:271.5pt;width:17.8pt;height:37.25pt;z-index:251842560" o:allowincell="f" filled="f" stroked="f"/>
        </w:pict>
      </w:r>
      <w:r>
        <w:rPr>
          <w:noProof/>
          <w:sz w:val="28"/>
        </w:rPr>
        <w:pict>
          <v:rect id="_x0000_s1733" style="position:absolute;left:0;text-align:left;margin-left:401.3pt;margin-top:299.6pt;width:39.5pt;height:18.7pt;rotation:270;z-index:251841536" o:allowincell="f" filled="f" stroked="f">
            <v:textbox style="layout-flow:vertical;mso-layout-flow-alt:bottom-to-top;mso-next-textbox:#_x0000_s1733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11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732" style="position:absolute;left:0;text-align:left;margin-left:409.5pt;margin-top:272.85pt;width:16.2pt;height:29.3pt;z-index:251840512" o:allowincell="f" filled="f" stroked="f"/>
        </w:pict>
      </w:r>
      <w:r>
        <w:rPr>
          <w:noProof/>
          <w:sz w:val="28"/>
        </w:rPr>
        <w:pict>
          <v:rect id="_x0000_s1731" style="position:absolute;left:0;text-align:left;margin-left:309pt;margin-top:299.6pt;width:39.5pt;height:18.7pt;rotation:270;z-index:251839488" o:allowincell="f" filled="f" stroked="f">
            <v:textbox style="layout-flow:vertical;mso-layout-flow-alt:bottom-to-top;mso-next-textbox:#_x0000_s1731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51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730" style="position:absolute;left:0;text-align:left;margin-left:320.7pt;margin-top:272.85pt;width:17pt;height:29.3pt;z-index:251838464" o:allowincell="f" filled="f" stroked="f"/>
        </w:pict>
      </w:r>
      <w:r>
        <w:rPr>
          <w:noProof/>
          <w:sz w:val="28"/>
        </w:rPr>
        <w:pict>
          <v:rect id="_x0000_s1729" style="position:absolute;left:0;text-align:left;margin-left:266.55pt;margin-top:299.45pt;width:38.95pt;height:18.45pt;rotation:270;z-index:251837440" o:allowincell="f" filled="f" stroked="f">
            <v:textbox style="layout-flow:vertical;mso-layout-flow-alt:bottom-to-top;mso-next-textbox:#_x0000_s1729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4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32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728" style="position:absolute;left:0;text-align:left;margin-left:274.3pt;margin-top:273.65pt;width:17.8pt;height:29.3pt;z-index:251836416" o:allowincell="f" filled="f" stroked="f"/>
        </w:pict>
      </w:r>
      <w:r>
        <w:rPr>
          <w:noProof/>
          <w:sz w:val="28"/>
        </w:rPr>
        <w:pict>
          <v:rect id="_x0000_s1727" style="position:absolute;left:0;text-align:left;margin-left:223.8pt;margin-top:299.6pt;width:39.5pt;height:18.7pt;rotation:270;z-index:251835392" o:allowincell="f" filled="f" stroked="f">
            <v:textbox style="layout-flow:vertical;mso-layout-flow-alt:bottom-to-top;mso-next-textbox:#_x0000_s1727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71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726" style="position:absolute;left:0;text-align:left;margin-left:231.9pt;margin-top:272.85pt;width:18.6pt;height:29.3pt;z-index:251834368" o:allowincell="f" filled="f" stroked="f"/>
        </w:pict>
      </w:r>
      <w:r>
        <w:rPr>
          <w:noProof/>
          <w:sz w:val="28"/>
        </w:rPr>
        <w:pict>
          <v:rect id="_x0000_s1725" style="position:absolute;left:0;text-align:left;margin-left:189.9pt;margin-top:298pt;width:39.15pt;height:21.6pt;rotation:270;z-index:251833344" o:allowincell="f" filled="f" stroked="f">
            <v:textbox style="layout-flow:vertical;mso-layout-flow-alt:bottom-to-top;mso-next-textbox:#_x0000_s1725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4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11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724" style="position:absolute;left:0;text-align:left;margin-left:196.7pt;margin-top:272.85pt;width:17pt;height:30.1pt;z-index:251832320" o:allowincell="f" filled="f" stroked="f"/>
        </w:pict>
      </w:r>
      <w:r>
        <w:rPr>
          <w:noProof/>
          <w:sz w:val="28"/>
        </w:rPr>
        <w:pict>
          <v:rect id="_x0000_s1723" style="position:absolute;left:0;text-align:left;margin-left:131.6pt;margin-top:299.5pt;width:39.15pt;height:18.55pt;rotation:270;z-index:251831296" o:allowincell="f" filled="f" stroked="f">
            <v:textbox style="layout-flow:vertical;mso-layout-flow-alt:bottom-to-top;mso-next-textbox:#_x0000_s1723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5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51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722" style="position:absolute;left:0;text-align:left;margin-left:143.9pt;margin-top:272.85pt;width:17pt;height:30.1pt;z-index:251830272" o:allowincell="f" filled="f" stroked="f"/>
        </w:pict>
      </w:r>
      <w:r>
        <w:rPr>
          <w:noProof/>
          <w:sz w:val="28"/>
        </w:rPr>
        <w:pict>
          <v:line id="_x0000_s1721" style="position:absolute;left:0;text-align:left;z-index:251829248" from="207.1pt,331.8pt" to="207.15pt,355pt" o:allowincell="f" strokeweight=".8pt"/>
        </w:pict>
      </w:r>
      <w:r>
        <w:rPr>
          <w:noProof/>
          <w:sz w:val="28"/>
        </w:rPr>
        <w:pict>
          <v:line id="_x0000_s1720" style="position:absolute;left:0;text-align:left;z-index:251828224" from="286.3pt,331.8pt" to="286.35pt,355pt" o:allowincell="f" strokeweight=".8pt"/>
        </w:pict>
      </w:r>
      <w:r>
        <w:rPr>
          <w:noProof/>
          <w:sz w:val="28"/>
        </w:rPr>
        <w:pict>
          <v:rect id="_x0000_s1719" style="position:absolute;left:0;text-align:left;margin-left:61.8pt;margin-top:361.15pt;width:20.6pt;height:13.2pt;z-index:251827200" o:allowincell="f" filled="f" stroked="f">
            <v:textbox style="mso-next-textbox:#_x0000_s1719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0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18" style="position:absolute;left:0;text-align:left;margin-left:-15.2pt;margin-top:362.1pt;width:57.1pt;height:11.15pt;z-index:251826176" o:allowincell="f" filled="f" stroked="f">
            <v:textbox style="mso-next-textbox:#_x0000_s1718;mso-rotate-with-shape:t" inset="0,0,0,0">
              <w:txbxContent>
                <w:p w:rsidR="00B16F80" w:rsidRDefault="00B16F80" w:rsidP="005C1876">
                  <w:pPr>
                    <w:jc w:val="right"/>
                  </w:pPr>
                  <w:r>
                    <w:rPr>
                      <w:rFonts w:ascii="Arial" w:hAnsi="Arial"/>
                      <w:snapToGrid w:val="0"/>
                      <w:color w:val="000000"/>
                      <w:lang w:val="en-US"/>
                    </w:rPr>
                    <w:t>ПИКЕТЫ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17" style="position:absolute;left:0;text-align:left;margin-left:243.1pt;margin-top:338.9pt;width:86.4pt;height:17.25pt;z-index:251825152" o:allowincell="f" filled="f" stroked="f">
            <v:textbox style="mso-next-textbox:#_x0000_s1717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lang w:val="en-US"/>
                    </w:rPr>
                    <w:t xml:space="preserve">    </w:t>
                  </w: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 xml:space="preserve">50         </w:t>
                  </w:r>
                  <w:proofErr w:type="spell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0</w:t>
                  </w:r>
                  <w:proofErr w:type="spell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716" style="position:absolute;left:0;text-align:left;margin-left:-16.1pt;margin-top:338.9pt;width:80.1pt;height:18.15pt;z-index:251824128" o:allowincell="f" filled="f" stroked="f">
            <v:textbox style="mso-next-textbox:#_x0000_s1716;mso-rotate-with-shape:t" inset="0,0,0,0">
              <w:txbxContent>
                <w:p w:rsidR="00B16F80" w:rsidRDefault="00B16F80" w:rsidP="005C1876">
                  <w:pPr>
                    <w:jc w:val="center"/>
                  </w:pPr>
                  <w:r>
                    <w:rPr>
                      <w:rFonts w:ascii="Arial" w:hAnsi="Arial"/>
                      <w:snapToGrid w:val="0"/>
                      <w:color w:val="000000"/>
                      <w:sz w:val="18"/>
                      <w:lang w:val="en-US"/>
                    </w:rPr>
                    <w:t>РАССТОЯНИЯ</w:t>
                  </w:r>
                  <w:r>
                    <w:rPr>
                      <w:rFonts w:ascii="Arial" w:hAnsi="Arial"/>
                      <w:snapToGrid w:val="0"/>
                      <w:color w:val="000000"/>
                      <w:sz w:val="16"/>
                      <w:lang w:val="en-US"/>
                    </w:rPr>
                    <w:t>,</w:t>
                  </w:r>
                  <w:r>
                    <w:rPr>
                      <w:rFonts w:ascii="Arial" w:hAnsi="Arial"/>
                      <w:i/>
                      <w:snapToGrid w:val="0"/>
                      <w:color w:val="000000"/>
                      <w:lang w:val="en-US"/>
                    </w:rPr>
                    <w:t xml:space="preserve"> м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15" style="position:absolute;left:0;text-align:left;margin-left:57.95pt;margin-top:295.05pt;width:36.6pt;height:24.85pt;rotation:270;z-index:251823104" o:allowincell="f" filled="f" stroked="f">
            <v:textbox style="layout-flow:vertical;mso-layout-flow-alt:bottom-to-top;mso-next-textbox:#_x0000_s1715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1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42</w:t>
                  </w:r>
                  <w:proofErr w:type="gram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714" style="position:absolute;left:0;text-align:left;margin-left:-7.2pt;margin-top:296.3pt;width:50.4pt;height:24.75pt;z-index:251822080" o:allowincell="f" filled="f" stroked="f">
            <v:textbox style="mso-next-textbox:#_x0000_s1714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lang w:val="en-US"/>
                    </w:rPr>
                    <w:t>ОТМЕТКИ</w:t>
                  </w:r>
                </w:p>
                <w:p w:rsidR="00B16F80" w:rsidRDefault="00B16F80" w:rsidP="005C1876">
                  <w:pPr>
                    <w:jc w:val="center"/>
                  </w:pPr>
                  <w:r>
                    <w:rPr>
                      <w:rFonts w:ascii="Arial" w:hAnsi="Arial"/>
                      <w:snapToGrid w:val="0"/>
                      <w:color w:val="000000"/>
                      <w:lang w:val="en-US"/>
                    </w:rPr>
                    <w:t>ЗЕМЛИ,</w:t>
                  </w:r>
                  <w:r>
                    <w:rPr>
                      <w:rFonts w:ascii="Arial" w:hAnsi="Arial"/>
                      <w:i/>
                      <w:snapToGrid w:val="0"/>
                      <w:color w:val="000000"/>
                      <w:lang w:val="en-US"/>
                    </w:rPr>
                    <w:t xml:space="preserve"> м</w:t>
                  </w:r>
                </w:p>
                <w:p w:rsidR="00B16F80" w:rsidRDefault="00B16F80" w:rsidP="005C1876">
                  <w:pPr>
                    <w:jc w:val="center"/>
                  </w:pPr>
                </w:p>
              </w:txbxContent>
            </v:textbox>
          </v:rect>
        </w:pict>
      </w:r>
      <w:r>
        <w:rPr>
          <w:noProof/>
          <w:sz w:val="28"/>
        </w:rPr>
        <w:pict>
          <v:rect id="_x0000_s1713" style="position:absolute;left:0;text-align:left;margin-left:-14.3pt;margin-top:253.7pt;width:67.7pt;height:26.3pt;z-index:251821056" o:allowincell="f" filled="f" stroked="f">
            <v:textbox style="mso-next-textbox:#_x0000_s1713;mso-rotate-with-shape:t" inset="0,0,0,0">
              <w:txbxContent>
                <w:p w:rsidR="00B16F80" w:rsidRDefault="00B16F80" w:rsidP="005C1876">
                  <w:pPr>
                    <w:jc w:val="center"/>
                  </w:pPr>
                  <w:r>
                    <w:rPr>
                      <w:rFonts w:ascii="Arial" w:hAnsi="Arial"/>
                      <w:snapToGrid w:val="0"/>
                      <w:color w:val="000000"/>
                      <w:lang w:val="en-US"/>
                    </w:rPr>
                    <w:t xml:space="preserve">ПРОЕКТНЫЕ ОТМЕТКИ, </w:t>
                  </w:r>
                  <w:r>
                    <w:rPr>
                      <w:rFonts w:ascii="Arial" w:hAnsi="Arial"/>
                      <w:i/>
                      <w:snapToGrid w:val="0"/>
                      <w:color w:val="000000"/>
                      <w:lang w:val="en-US"/>
                    </w:rPr>
                    <w:t>м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12" style="position:absolute;left:0;text-align:left;margin-left:473.5pt;margin-top:225.9pt;width:15.6pt;height:13.2pt;z-index:251820032" o:allowincell="f" filled="f" stroked="f">
            <v:textbox style="mso-next-textbox:#_x0000_s1712;mso-rotate-with-shape:t" inset="0,0,0,0">
              <w:txbxContent>
                <w:p w:rsidR="00B16F80" w:rsidRDefault="00B16F80" w:rsidP="005C1876">
                  <w:pPr>
                    <w:pStyle w:val="af"/>
                    <w:tabs>
                      <w:tab w:val="clear" w:pos="4153"/>
                      <w:tab w:val="clear" w:pos="8306"/>
                    </w:tabs>
                    <w:jc w:val="right"/>
                    <w:rPr>
                      <w:rFonts w:ascii="Arial" w:hAnsi="Arial"/>
                      <w:snapToGrid w:val="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sz w:val="26"/>
                      <w:lang w:val="en-US"/>
                    </w:rPr>
                    <w:t>32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11" style="position:absolute;left:0;text-align:left;margin-left:250.3pt;margin-top:233.1pt;width:1in;height:15.6pt;z-index:251819008" o:allowincell="f" filled="f" stroked="f">
            <v:textbox style="mso-next-textbox:#_x0000_s1711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FF0000"/>
                      <w:lang w:val="en-US"/>
                    </w:rPr>
                    <w:t xml:space="preserve"> </w:t>
                  </w:r>
                  <w:r>
                    <w:rPr>
                      <w:rFonts w:ascii="Arial" w:hAnsi="Arial"/>
                      <w:snapToGrid w:val="0"/>
                      <w:sz w:val="26"/>
                      <w:lang w:val="en-US"/>
                    </w:rPr>
                    <w:t xml:space="preserve">250     </w:t>
                  </w:r>
                  <w:proofErr w:type="spellStart"/>
                  <w:r>
                    <w:rPr>
                      <w:rFonts w:ascii="Arial" w:hAnsi="Arial"/>
                      <w:snapToGrid w:val="0"/>
                      <w:sz w:val="26"/>
                      <w:lang w:val="en-US"/>
                    </w:rPr>
                    <w:t>250</w:t>
                  </w:r>
                  <w:proofErr w:type="spellEnd"/>
                </w:p>
              </w:txbxContent>
            </v:textbox>
          </v:rect>
        </w:pict>
      </w:r>
      <w:r>
        <w:rPr>
          <w:noProof/>
          <w:sz w:val="28"/>
        </w:rPr>
        <w:pict>
          <v:rect id="_x0000_s1710" style="position:absolute;left:0;text-align:left;margin-left:243.1pt;margin-top:221.45pt;width:18.4pt;height:13.2pt;z-index:251817984" o:allowincell="f" filled="f" stroked="f">
            <v:textbox style="mso-next-textbox:#_x0000_s1710;mso-rotate-with-shape:t" inset="0,0,0,0">
              <w:txbxContent>
                <w:p w:rsidR="00B16F80" w:rsidRDefault="00B16F80" w:rsidP="005C1876">
                  <w:r>
                    <w:rPr>
                      <w:rFonts w:ascii="Arial" w:hAnsi="Arial"/>
                      <w:snapToGrid w:val="0"/>
                      <w:color w:val="000000"/>
                      <w:lang w:val="en-US"/>
                    </w:rPr>
                    <w:t xml:space="preserve">     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09" style="position:absolute;left:0;text-align:left;margin-left:70.3pt;margin-top:225.9pt;width:30pt;height:13.3pt;z-index:251816960" o:allowincell="f" filled="f" stroked="f">
            <v:textbox style="mso-next-textbox:#_x0000_s1709;mso-rotate-with-shape:t" inset="0,0,0,0">
              <w:txbxContent>
                <w:p w:rsidR="00B16F80" w:rsidRDefault="00B16F80" w:rsidP="005C1876">
                  <w:pPr>
                    <w:pStyle w:val="af"/>
                    <w:tabs>
                      <w:tab w:val="clear" w:pos="4153"/>
                      <w:tab w:val="clear" w:pos="8306"/>
                    </w:tabs>
                    <w:jc w:val="center"/>
                    <w:rPr>
                      <w:rFonts w:ascii="Arial" w:hAnsi="Arial"/>
                      <w:snapToGrid w:val="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sz w:val="26"/>
                      <w:lang w:val="en-US"/>
                    </w:rPr>
                    <w:t>20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08" style="position:absolute;left:0;text-align:left;margin-left:-.8pt;margin-top:231.4pt;width:44.7pt;height:11.15pt;z-index:251815936" o:allowincell="f" filled="f" stroked="f">
            <v:textbox style="mso-next-textbox:#_x0000_s1708;mso-rotate-with-shape:t" inset="0,0,0,0">
              <w:txbxContent>
                <w:p w:rsidR="00B16F80" w:rsidRDefault="00B16F80" w:rsidP="005C1876">
                  <w:r>
                    <w:rPr>
                      <w:rFonts w:ascii="Arial" w:hAnsi="Arial"/>
                      <w:snapToGrid w:val="0"/>
                      <w:color w:val="000000"/>
                      <w:lang w:val="en-US"/>
                    </w:rPr>
                    <w:t>УКЛОНЫ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07" style="position:absolute;left:0;text-align:left;margin-left:-20.7pt;margin-top:186.8pt;width:90.4pt;height:34.95pt;z-index:251814912" o:allowincell="f" filled="f" stroked="f">
            <v:textbox style="mso-next-textbox:#_x0000_s1707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lang w:val="en-US"/>
                    </w:rPr>
                    <w:t>РАЗВЕРНУТЫЙ</w:t>
                  </w:r>
                </w:p>
                <w:p w:rsidR="00B16F80" w:rsidRDefault="00B16F80" w:rsidP="005C1876">
                  <w:pPr>
                    <w:jc w:val="center"/>
                  </w:pPr>
                  <w:r>
                    <w:rPr>
                      <w:rFonts w:ascii="Arial" w:hAnsi="Arial"/>
                      <w:snapToGrid w:val="0"/>
                      <w:color w:val="000000"/>
                      <w:lang w:val="en-US"/>
                    </w:rPr>
                    <w:t>ПЛАН ТРАССЫ</w:t>
                  </w:r>
                </w:p>
              </w:txbxContent>
            </v:textbox>
          </v:rect>
        </w:pict>
      </w:r>
      <w:r>
        <w:rPr>
          <w:noProof/>
          <w:sz w:val="28"/>
        </w:rPr>
        <w:pict>
          <v:rect id="_x0000_s1706" style="position:absolute;left:0;text-align:left;margin-left:412.6pt;margin-top:270.05pt;width:17.8pt;height:27.15pt;z-index:251813888" o:allowincell="f" filled="f" stroked="f"/>
        </w:pic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shape id="_x0000_s1883" type="#_x0000_t202" style="position:absolute;left:0;text-align:left;margin-left:70.9pt;margin-top:10.4pt;width:122.2pt;height:40.15pt;z-index:251907072" o:allowincell="f">
            <v:textbox style="mso-next-textbox:#_x0000_s1883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(54,11-40,00):2 = = 7,06 см</w:t>
                  </w:r>
                </w:p>
              </w:txbxContent>
            </v:textbox>
          </v:shape>
        </w:pict>
      </w: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shape id="_x0000_s1888" type="#_x0000_t202" style="position:absolute;left:0;text-align:left;margin-left:212.9pt;margin-top:6.65pt;width:120.7pt;height:37.35pt;z-index:251912192" o:allowincell="f">
            <v:textbox style="mso-next-textbox:#_x0000_s1888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(53,51-40,00):2 = = 6,76 см</w:t>
                  </w:r>
                </w:p>
              </w:txbxContent>
            </v:textbox>
          </v:shape>
        </w:pic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line id="_x0000_s1889" style="position:absolute;left:0;text-align:left;z-index:251913216" from="319.6pt,11.85pt" to="333.6pt,31.25pt" o:allowincell="f">
            <v:stroke endarrow="classic" endarrowwidth="narrow" endarrowlength="short"/>
          </v:line>
        </w:pict>
      </w:r>
      <w:r>
        <w:rPr>
          <w:noProof/>
          <w:sz w:val="28"/>
        </w:rPr>
        <w:pict>
          <v:shape id="_x0000_s1890" type="#_x0000_t202" style="position:absolute;left:0;text-align:left;margin-left:343.9pt;margin-top:-.1pt;width:117.5pt;height:40.35pt;z-index:251914240" o:allowincell="f">
            <v:textbox style="mso-next-textbox:#_x0000_s189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(52,11-40,00):2 = = 6,06 см</w:t>
                  </w:r>
                </w:p>
              </w:txbxContent>
            </v:textbox>
          </v:shape>
        </w:pict>
      </w:r>
      <w:r>
        <w:rPr>
          <w:noProof/>
          <w:sz w:val="28"/>
        </w:rPr>
        <w:pict>
          <v:shape id="_x0000_s1881" type="#_x0000_t202" style="position:absolute;left:0;text-align:left;margin-left:70.9pt;margin-top:9.95pt;width:122.2pt;height:37.4pt;z-index:251905024" o:allowincell="f">
            <v:textbox style="mso-next-textbox:#_x0000_s1881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(55,51-40,00):2 = = 7,76 см</w:t>
                  </w:r>
                </w:p>
              </w:txbxContent>
            </v:textbox>
          </v:shape>
        </w:pict>
      </w: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shape id="_x0000_s1886" type="#_x0000_t202" style="position:absolute;left:0;text-align:left;margin-left:198.7pt;margin-top:.95pt;width:122.2pt;height:37.4pt;z-index:251910144" o:allowincell="f">
            <v:textbox style="mso-next-textbox:#_x0000_s1886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(54,32-40,00):2 = = 7,66 см</w:t>
                  </w:r>
                </w:p>
              </w:txbxContent>
            </v:textbox>
          </v:shape>
        </w:pic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shape id="_x0000_s1879" type="#_x0000_t202" style="position:absolute;left:0;text-align:left;margin-left:78.2pt;margin-top:13.25pt;width:120.7pt;height:35.5pt;z-index:251902976" o:allowincell="f">
            <v:textbox style="mso-next-textbox:#_x0000_s1879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(51,42-40,00):2 = = 5,71см</w:t>
                  </w:r>
                </w:p>
              </w:txbxContent>
            </v:textbox>
          </v:shape>
        </w:pict>
      </w:r>
      <w:r>
        <w:rPr>
          <w:noProof/>
          <w:sz w:val="28"/>
        </w:rPr>
        <w:pict>
          <v:shape id="_x0000_s1891" type="#_x0000_t202" style="position:absolute;left:0;text-align:left;margin-left:343.9pt;margin-top:6.15pt;width:117.5pt;height:36.25pt;z-index:251915264" o:allowincell="f">
            <v:textbox style="mso-next-textbox:#_x0000_s1891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(48,52-40,00):2 = = 4,26 см</w:t>
                  </w:r>
                </w:p>
              </w:txbxContent>
            </v:textbox>
          </v:shape>
        </w:pict>
      </w:r>
      <w:r>
        <w:rPr>
          <w:noProof/>
          <w:sz w:val="28"/>
        </w:rPr>
        <w:pict>
          <v:shape id="_x0000_s1885" type="#_x0000_t202" style="position:absolute;left:0;text-align:left;margin-left:205.8pt;margin-top:11.35pt;width:120.7pt;height:37.4pt;z-index:251909120" o:allowincell="f">
            <v:textbox style="mso-next-textbox:#_x0000_s1885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(53,71-40,00):2 = = 6,86 см</w:t>
                  </w:r>
                </w:p>
              </w:txbxContent>
            </v:textbox>
          </v:shape>
        </w:pic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line id="_x0000_s1743" style="position:absolute;left:0;text-align:left;flip:x y;z-index:251851776" from="29.7pt,1.85pt" to="91.9pt,31.15pt" o:allowincell="f">
            <v:stroke endarrow="classic" endarrowwidth="narrow" endarrowlength="short"/>
          </v:line>
        </w:pic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  <w:r w:rsidRPr="00E6430B">
        <w:rPr>
          <w:sz w:val="28"/>
        </w:rPr>
        <w:t xml:space="preserve">  </w:t>
      </w:r>
      <w:r w:rsidRPr="00E6430B">
        <w:rPr>
          <w:sz w:val="28"/>
        </w:rPr>
        <w:tab/>
      </w: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Default="00986F4F" w:rsidP="005C1876">
      <w:pPr>
        <w:pStyle w:val="3"/>
      </w:pPr>
      <w:r>
        <w:rPr>
          <w:noProof/>
        </w:rPr>
        <w:pict>
          <v:rect id="_x0000_s1705" style="position:absolute;margin-left:27.1pt;margin-top:8.35pt;width:46.2pt;height:10.45pt;z-index:251812864" o:allowincell="f" filled="f" stroked="f">
            <v:textbox style="mso-next-textbox:#_x0000_s1705;mso-rotate-with-shape:t" inset="0,0,0,0">
              <w:txbxContent>
                <w:p w:rsidR="00B16F80" w:rsidRDefault="00B16F80" w:rsidP="005C1876"/>
              </w:txbxContent>
            </v:textbox>
          </v:rect>
        </w:pict>
      </w:r>
    </w:p>
    <w:p w:rsidR="005C1876" w:rsidRDefault="005C1876" w:rsidP="005C1876">
      <w:pPr>
        <w:pStyle w:val="3"/>
      </w:pPr>
    </w:p>
    <w:p w:rsidR="005C1876" w:rsidRDefault="005C1876" w:rsidP="005C1876">
      <w:pPr>
        <w:pStyle w:val="3"/>
      </w:pPr>
    </w:p>
    <w:p w:rsidR="005C1876" w:rsidRPr="00103EC9" w:rsidRDefault="00103EC9" w:rsidP="00103EC9">
      <w:pPr>
        <w:pStyle w:val="3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t xml:space="preserve">                                       </w:t>
      </w:r>
      <w:r w:rsidR="005C1876" w:rsidRPr="00103EC9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. 12. </w:t>
      </w:r>
      <w:proofErr w:type="gramStart"/>
      <w:r w:rsidR="005C1876" w:rsidRPr="00103EC9">
        <w:rPr>
          <w:rFonts w:ascii="Times New Roman" w:hAnsi="Times New Roman" w:cs="Times New Roman"/>
          <w:b w:val="0"/>
          <w:color w:val="auto"/>
          <w:sz w:val="28"/>
          <w:szCs w:val="28"/>
        </w:rPr>
        <w:t>Продольный</w:t>
      </w:r>
      <w:proofErr w:type="gramEnd"/>
      <w:r w:rsidR="005C1876" w:rsidRPr="00103EC9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и поперечные профили трассы</w:t>
      </w:r>
    </w:p>
    <w:p w:rsidR="005C1876" w:rsidRPr="00103EC9" w:rsidRDefault="005C1876" w:rsidP="00103EC9">
      <w:pPr>
        <w:jc w:val="center"/>
        <w:rPr>
          <w:sz w:val="28"/>
          <w:szCs w:val="28"/>
        </w:rPr>
      </w:pPr>
    </w:p>
    <w:p w:rsidR="005C1876" w:rsidRDefault="005C1876" w:rsidP="005C1876">
      <w:pPr>
        <w:pStyle w:val="23"/>
      </w:pPr>
      <w:r>
        <w:t xml:space="preserve">4. </w:t>
      </w:r>
      <w:r>
        <w:rPr>
          <w:b/>
        </w:rPr>
        <w:t>Вычислите</w:t>
      </w:r>
      <w:r>
        <w:t xml:space="preserve"> проектные (красные) отметки по принципу: отметка последующей точки равна отметке предыдущей точки плюс (или минус) </w:t>
      </w:r>
      <w:r>
        <w:lastRenderedPageBreak/>
        <w:t>произведение уклона на расстояние между этими точками (рис. 13). Проектную отметку на ПК</w:t>
      </w:r>
      <w:proofErr w:type="gramStart"/>
      <w:r>
        <w:t>0</w:t>
      </w:r>
      <w:proofErr w:type="gramEnd"/>
      <w:r>
        <w:t xml:space="preserve"> примите равной отметке земли 51,42 м на этом пикете.</w:t>
      </w:r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b/>
          <w:sz w:val="28"/>
        </w:rPr>
        <w:t>Постройте</w:t>
      </w:r>
      <w:r>
        <w:rPr>
          <w:sz w:val="28"/>
        </w:rPr>
        <w:t xml:space="preserve"> проектную </w:t>
      </w:r>
      <w:r w:rsidRPr="00E6430B">
        <w:rPr>
          <w:sz w:val="28"/>
        </w:rPr>
        <w:t>(</w:t>
      </w:r>
      <w:r>
        <w:rPr>
          <w:sz w:val="28"/>
        </w:rPr>
        <w:t>красную</w:t>
      </w:r>
      <w:r w:rsidRPr="00E6430B">
        <w:rPr>
          <w:sz w:val="28"/>
        </w:rPr>
        <w:t xml:space="preserve">) </w:t>
      </w:r>
      <w:r>
        <w:rPr>
          <w:sz w:val="28"/>
        </w:rPr>
        <w:t>линию по проектным отметкам</w:t>
      </w:r>
      <w:r w:rsidRPr="00E6430B">
        <w:rPr>
          <w:sz w:val="28"/>
        </w:rPr>
        <w:t xml:space="preserve"> ПК</w:t>
      </w:r>
      <w:proofErr w:type="gramStart"/>
      <w:r w:rsidRPr="00E6430B">
        <w:rPr>
          <w:sz w:val="28"/>
        </w:rPr>
        <w:t>0</w:t>
      </w:r>
      <w:proofErr w:type="gramEnd"/>
      <w:r w:rsidRPr="00E6430B">
        <w:rPr>
          <w:sz w:val="28"/>
        </w:rPr>
        <w:t>, ПК2+50 и ПК5.</w:t>
      </w:r>
      <w:r>
        <w:rPr>
          <w:snapToGrid w:val="0"/>
          <w:color w:val="000000"/>
          <w:sz w:val="28"/>
        </w:rPr>
        <w:t xml:space="preserve"> Методика построений аналогична </w:t>
      </w:r>
      <w:proofErr w:type="gramStart"/>
      <w:r>
        <w:rPr>
          <w:snapToGrid w:val="0"/>
          <w:color w:val="000000"/>
          <w:sz w:val="28"/>
        </w:rPr>
        <w:t>описанной</w:t>
      </w:r>
      <w:proofErr w:type="gramEnd"/>
      <w:r>
        <w:rPr>
          <w:snapToGrid w:val="0"/>
          <w:color w:val="000000"/>
          <w:sz w:val="28"/>
        </w:rPr>
        <w:t xml:space="preserve"> выше для продольного профиля.</w:t>
      </w: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group id="_x0000_s1369" style="position:absolute;left:0;text-align:left;margin-left:-20.7pt;margin-top:7pt;width:537.4pt;height:403.2pt;z-index:251685888" coordorigin="720,3168" coordsize="10748,8064" o:allowincell="f">
            <v:rect id="_x0000_s1370" style="position:absolute;left:864;top:10800;width:1296;height:432" filled="f" stroked="f">
              <v:textbox style="mso-next-textbox:#_x0000_s1370;mso-rotate-with-shape:t" inset="0,0,0,0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ПЛАН </w:t>
                    </w:r>
                  </w:p>
                </w:txbxContent>
              </v:textbox>
            </v:rect>
            <v:line id="_x0000_s1371" style="position:absolute;flip:x y" from="2424,4692" to="2424,11156" strokeweight=".8pt"/>
            <v:line id="_x0000_s1372" style="position:absolute;flip:y" from="11370,5488" to="11370,11156"/>
            <v:rect id="_x0000_s1373" style="position:absolute;left:1690;top:9246;width:924;height:209" filled="f" stroked="f">
              <v:textbox style="mso-next-textbox:#_x0000_s1373;mso-rotate-with-shape:t" inset="0,0,0,0">
                <w:txbxContent>
                  <w:p w:rsidR="00B16F80" w:rsidRDefault="00B16F80" w:rsidP="005C1876"/>
                </w:txbxContent>
              </v:textbox>
            </v:rect>
            <v:rect id="_x0000_s1374" style="position:absolute;left:734;top:7020;width:1808;height:699" filled="f" stroked="f">
              <v:textbox style="mso-next-textbox:#_x0000_s1374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РАЗВЕРНУТЫЙ</w:t>
                    </w:r>
                  </w:p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ПЛАН ТРАССЫ</w:t>
                    </w:r>
                  </w:p>
                </w:txbxContent>
              </v:textbox>
            </v:rect>
            <v:rect id="_x0000_s1375" style="position:absolute;left:1132;top:7912;width:894;height:223" filled="f" stroked="f">
              <v:textbox style="mso-next-textbox:#_x0000_s1375;mso-rotate-with-shape:t" inset="0,0,0,0">
                <w:txbxContent>
                  <w:p w:rsidR="00B16F80" w:rsidRDefault="00B16F80" w:rsidP="005C1876"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УКЛОНЫ</w:t>
                    </w:r>
                  </w:p>
                </w:txbxContent>
              </v:textbox>
            </v:rect>
            <v:rect id="_x0000_s1376" style="position:absolute;left:2554;top:7802;width:600;height:266" filled="f" stroked="f">
              <v:textbox style="mso-next-textbox:#_x0000_s1376;mso-rotate-with-shape:t" inset="0,0,0,0">
                <w:txbxContent>
                  <w:p w:rsidR="00B16F80" w:rsidRDefault="00B16F80" w:rsidP="005C1876">
                    <w:pPr>
                      <w:pStyle w:val="af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20</w:t>
                    </w:r>
                  </w:p>
                </w:txbxContent>
              </v:textbox>
            </v:rect>
            <v:rect id="_x0000_s1377" style="position:absolute;left:6010;top:7713;width:368;height:264" filled="f" stroked="f">
              <v:textbox style="mso-next-textbox:#_x0000_s1377;mso-rotate-with-shape:t" inset="0,0,0,0">
                <w:txbxContent>
                  <w:p w:rsidR="00B16F80" w:rsidRDefault="00B16F80" w:rsidP="005C1876"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 </w:t>
                    </w:r>
                  </w:p>
                </w:txbxContent>
              </v:textbox>
            </v:rect>
            <v:rect id="_x0000_s1378" style="position:absolute;left:6154;top:7946;width:1440;height:312" filled="f" stroked="f">
              <v:textbox style="mso-next-textbox:#_x0000_s1378;mso-rotate-with-shape:t" inset="0,0,0,0">
                <w:txbxContent>
                  <w:p w:rsidR="00B16F80" w:rsidRDefault="00B16F80" w:rsidP="005C1876">
                    <w:pPr>
                      <w:jc w:val="right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FF0000"/>
                        <w:lang w:val="en-US"/>
                      </w:rPr>
                      <w:t xml:space="preserve"> </w:t>
                    </w: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 xml:space="preserve">250     </w:t>
                    </w:r>
                    <w:proofErr w:type="spell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250</w:t>
                    </w:r>
                    <w:proofErr w:type="spellEnd"/>
                  </w:p>
                </w:txbxContent>
              </v:textbox>
            </v:rect>
            <v:rect id="_x0000_s1379" style="position:absolute;left:10618;top:7802;width:312;height:264" filled="f" stroked="f">
              <v:textbox style="mso-next-textbox:#_x0000_s1379;mso-rotate-with-shape:t" inset="0,0,0,0">
                <w:txbxContent>
                  <w:p w:rsidR="00B16F80" w:rsidRDefault="00B16F80" w:rsidP="005C1876">
                    <w:pPr>
                      <w:pStyle w:val="af"/>
                      <w:tabs>
                        <w:tab w:val="clear" w:pos="4153"/>
                        <w:tab w:val="clear" w:pos="8306"/>
                      </w:tabs>
                      <w:jc w:val="right"/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32</w:t>
                    </w:r>
                  </w:p>
                </w:txbxContent>
              </v:textbox>
            </v:rect>
            <v:rect id="_x0000_s1380" style="position:absolute;left:862;top:8358;width:1354;height:526" filled="f" stroked="f">
              <v:textbox style="mso-next-textbox:#_x0000_s1380;mso-rotate-with-shape:t" inset="0,0,0,0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ПРОЕКТНЫЕ ОТМЕТКИ, </w:t>
                    </w: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lang w:val="en-US"/>
                      </w:rPr>
                      <w:t>м</w:t>
                    </w:r>
                  </w:p>
                </w:txbxContent>
              </v:textbox>
            </v:rect>
            <v:rect id="_x0000_s1381" style="position:absolute;left:1004;top:9210;width:1008;height:495" filled="f" stroked="f">
              <v:textbox style="mso-next-textbox:#_x0000_s1381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ОТМЕТКИ</w:t>
                    </w:r>
                  </w:p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ЗЕМЛИ,</w:t>
                    </w: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lang w:val="en-US"/>
                      </w:rPr>
                      <w:t xml:space="preserve"> м</w:t>
                    </w:r>
                  </w:p>
                  <w:p w:rsidR="00B16F80" w:rsidRDefault="00B16F80" w:rsidP="005C1876">
                    <w:pPr>
                      <w:jc w:val="center"/>
                    </w:pPr>
                  </w:p>
                </w:txbxContent>
              </v:textbox>
            </v:rect>
            <v:rect id="_x0000_s1382" style="position:absolute;left:2307;top:9185;width:732;height:497;rotation:270" filled="f" stroked="f">
              <v:textbox style="layout-flow:vertical;mso-layout-flow-alt:bottom-to-top;mso-next-textbox:#_x0000_s1382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1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42</w:t>
                    </w:r>
                    <w:proofErr w:type="gramEnd"/>
                  </w:p>
                </w:txbxContent>
              </v:textbox>
            </v:rect>
            <v:rect id="_x0000_s1383" style="position:absolute;left:826;top:10062;width:1602;height:363" filled="f" stroked="f">
              <v:textbox style="mso-next-textbox:#_x0000_s1383;mso-rotate-with-shape:t" inset="0,0,0,0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18"/>
                        <w:lang w:val="en-US"/>
                      </w:rPr>
                      <w:t>РАССТОЯНИЯ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z w:val="16"/>
                        <w:lang w:val="en-US"/>
                      </w:rPr>
                      <w:t>,</w:t>
                    </w: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lang w:val="en-US"/>
                      </w:rPr>
                      <w:t xml:space="preserve"> м</w:t>
                    </w:r>
                  </w:p>
                </w:txbxContent>
              </v:textbox>
            </v:rect>
            <v:rect id="_x0000_s1384" style="position:absolute;left:6010;top:10062;width:1728;height:345" filled="f" stroked="f">
              <v:textbox style="mso-next-textbox:#_x0000_s1384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 xml:space="preserve">50         </w:t>
                    </w:r>
                    <w:proofErr w:type="spell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0</w:t>
                    </w:r>
                    <w:proofErr w:type="spellEnd"/>
                  </w:p>
                </w:txbxContent>
              </v:textbox>
            </v:rect>
            <v:rect id="_x0000_s1385" style="position:absolute;left:844;top:10526;width:1142;height:223" filled="f" stroked="f">
              <v:textbox style="mso-next-textbox:#_x0000_s1385;mso-rotate-with-shape:t" inset="0,0,0,0">
                <w:txbxContent>
                  <w:p w:rsidR="00B16F80" w:rsidRDefault="00B16F80" w:rsidP="005C1876">
                    <w:pPr>
                      <w:jc w:val="right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ПИКЕТЫ</w:t>
                    </w:r>
                  </w:p>
                </w:txbxContent>
              </v:textbox>
            </v:rect>
            <v:rect id="_x0000_s1386" style="position:absolute;left:2384;top:10507;width:412;height:264" filled="f" stroked="f">
              <v:textbox style="mso-next-textbox:#_x0000_s1386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0</w:t>
                    </w:r>
                  </w:p>
                </w:txbxContent>
              </v:textbox>
            </v:rect>
            <v:line id="_x0000_s1387" style="position:absolute" from="6874,9920" to="6875,10384" strokeweight=".8pt"/>
            <v:line id="_x0000_s1388" style="position:absolute" from="5290,9920" to="5291,10384" strokeweight=".8pt"/>
            <v:rect id="_x0000_s1389" style="position:absolute;left:3780;top:9274;width:783;height:371;rotation:270" filled="f" stroked="f">
              <v:textbox style="layout-flow:vertical;mso-layout-flow-alt:bottom-to-top;mso-next-textbox:#_x0000_s1389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5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51</w:t>
                    </w:r>
                    <w:proofErr w:type="gramEnd"/>
                  </w:p>
                </w:txbxContent>
              </v:textbox>
            </v:rect>
            <v:rect id="_x0000_s1390" style="position:absolute;left:4946;top:9244;width:783;height:432;rotation:270" filled="f" stroked="f">
              <v:textbox style="layout-flow:vertical;mso-layout-flow-alt:bottom-to-top;mso-next-textbox:#_x0000_s1390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4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11</w:t>
                    </w:r>
                    <w:proofErr w:type="gramEnd"/>
                  </w:p>
                </w:txbxContent>
              </v:textbox>
            </v:rect>
            <v:rect id="_x0000_s1391" style="position:absolute;left:5624;top:9276;width:790;height:374;rotation:270" filled="f" stroked="f">
              <v:textbox style="layout-flow:vertical;mso-layout-flow-alt:bottom-to-top;mso-next-textbox:#_x0000_s1391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3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71</w:t>
                    </w:r>
                    <w:proofErr w:type="gramEnd"/>
                  </w:p>
                </w:txbxContent>
              </v:textbox>
            </v:rect>
            <v:rect id="_x0000_s1392" style="position:absolute;left:6479;top:9273;width:779;height:369;rotation:270" filled="f" stroked="f">
              <v:textbox style="layout-flow:vertical;mso-layout-flow-alt:bottom-to-top;mso-next-textbox:#_x0000_s1392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4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32</w:t>
                    </w:r>
                    <w:proofErr w:type="gramEnd"/>
                  </w:p>
                </w:txbxContent>
              </v:textbox>
            </v:rect>
            <v:rect id="_x0000_s1393" style="position:absolute;left:7470;top:9276;width:790;height:374;rotation:270" filled="f" stroked="f">
              <v:textbox style="layout-flow:vertical;mso-layout-flow-alt:bottom-to-top;mso-next-textbox:#_x0000_s1393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3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51</w:t>
                    </w:r>
                    <w:proofErr w:type="gramEnd"/>
                  </w:p>
                </w:txbxContent>
              </v:textbox>
            </v:rect>
            <v:rect id="_x0000_s1394" style="position:absolute;left:9338;top:8741;width:324;height:586" filled="f" stroked="f"/>
            <v:rect id="_x0000_s1395" style="position:absolute;left:9174;top:9276;width:790;height:374;rotation:270" filled="f" stroked="f">
              <v:textbox style="layout-flow:vertical;mso-layout-flow-alt:bottom-to-top;mso-next-textbox:#_x0000_s1395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2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11</w:t>
                    </w:r>
                    <w:proofErr w:type="gramEnd"/>
                  </w:p>
                </w:txbxContent>
              </v:textbox>
            </v:rect>
            <v:rect id="_x0000_s1396" style="position:absolute;left:10874;top:9280;width:806;height:382;rotation:270" filled="f" stroked="f">
              <v:textbox style="layout-flow:vertical;mso-layout-flow-alt:bottom-to-top;mso-next-textbox:#_x0000_s1396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48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52</w:t>
                    </w:r>
                    <w:proofErr w:type="gramEnd"/>
                  </w:p>
                </w:txbxContent>
              </v:textbox>
            </v:rect>
            <v:rect id="_x0000_s1397" style="position:absolute;left:3994;top:10526;width:200;height:264" filled="f" stroked="f">
              <v:textbox style="mso-next-textbox:#_x0000_s1397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398" style="position:absolute;left:5914;top:10526;width:200;height:264" filled="f" stroked="f">
              <v:textbox style="mso-next-textbox:#_x0000_s1398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399" style="position:absolute;left:7674;top:10470;width:242;height:320" filled="f" stroked="f">
              <v:textbox style="mso-next-textbox:#_x0000_s1399;mso-rotate-with-shape:t" inset="0,0,0,0">
                <w:txbxContent>
                  <w:p w:rsidR="00B16F80" w:rsidRDefault="00B16F80" w:rsidP="005C1876">
                    <w:pPr>
                      <w:jc w:val="right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400" style="position:absolute;left:9466;top:10526;width:200;height:264" filled="f" stroked="f">
              <v:textbox style="mso-next-textbox:#_x0000_s1400;mso-rotate-with-shape:t" inset="0,0,0,0">
                <w:txbxContent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401" style="position:absolute;left:11194;top:10526;width:200;height:264" filled="f" stroked="f">
              <v:textbox style="mso-next-textbox:#_x0000_s1401;mso-rotate-with-shape:t" inset="0,0,0,0">
                <w:txbxContent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5</w:t>
                    </w:r>
                  </w:p>
                </w:txbxContent>
              </v:textbox>
            </v:rect>
            <v:line id="_x0000_s1402" style="position:absolute" from="3036,6639" to="3900,8655">
              <v:stroke endarrow="classic" endarrowwidth="narrow" endarrowlength="short"/>
            </v:line>
            <v:line id="_x0000_s1403" style="position:absolute;flip:y" from="2462,7802" to="6926,8234"/>
            <v:line id="_x0000_s1404" style="position:absolute" from="6926,7802" to="11390,8234"/>
            <v:line id="_x0000_s1405" style="position:absolute" from="2410,7257" to="11370,7257" strokeweight="1.5pt"/>
            <v:line id="_x0000_s1406" style="position:absolute" from="6871,7257" to="7447,7537" strokeweight="1.5pt">
              <v:stroke endarrow="classic"/>
            </v:line>
            <v:shape id="_x0000_s1407" style="position:absolute;left:3828;top:6835;width:280;height:937" coordsize="330,855" path="m330,hdc315,10,295,15,285,30,258,74,242,158,225,210v-25,75,-50,150,-75,225c140,465,138,499,120,525,74,593,56,672,30,750,19,784,,819,,855e" filled="f">
              <v:stroke dashstyle="1 1" endcap="round"/>
              <v:path arrowok="t"/>
            </v:shape>
            <v:line id="_x0000_s1408" style="position:absolute" from="720,9920" to="11370,9920"/>
            <v:group id="_x0000_s1409" style="position:absolute;left:2554;top:7110;width:96;height:101" coordorigin="3006,8216" coordsize="96,104">
              <v:line id="_x0000_s1410" style="position:absolute" from="3006,8216" to="3007,8320" strokeweight=".8pt"/>
              <v:line id="_x0000_s1411" style="position:absolute" from="3006,8304" to="3102,8305" strokeweight=".8pt"/>
            </v:group>
            <v:group id="_x0000_s1412" style="position:absolute;left:4138;top:6830;width:244;height:237" coordorigin="9198,8624" coordsize="244,244">
              <v:oval id="_x0000_s1413" style="position:absolute;left:9246;top:8700;width:84;height:64" strokeweight=".8pt"/>
              <v:oval id="_x0000_s1414" style="position:absolute;left:9390;top:8700;width:52;height:48" fillcolor="black" strokeweight=".8pt"/>
              <v:oval id="_x0000_s1415" style="position:absolute;left:9230;top:8820;width:52;height:48" fillcolor="black" strokeweight=".8pt"/>
              <v:oval id="_x0000_s1416" style="position:absolute;left:9198;top:8624;width:52;height:48" fillcolor="black" strokeweight=".8pt"/>
            </v:group>
            <v:group id="_x0000_s1417" style="position:absolute;left:2976;top:6920;width:96;height:101" coordorigin="3006,8216" coordsize="96,104">
              <v:line id="_x0000_s1418" style="position:absolute" from="3006,8216" to="3007,8320" strokeweight=".8pt"/>
              <v:line id="_x0000_s1419" style="position:absolute" from="3006,8304" to="3102,8305" strokeweight=".8pt"/>
            </v:group>
            <v:group id="_x0000_s1420" style="position:absolute;left:3402;top:7062;width:96;height:101" coordorigin="3006,8216" coordsize="96,104">
              <v:line id="_x0000_s1421" style="position:absolute" from="3006,8216" to="3007,8320" strokeweight=".8pt"/>
              <v:line id="_x0000_s1422" style="position:absolute" from="3006,8304" to="3102,8305" strokeweight=".8pt"/>
            </v:group>
            <v:group id="_x0000_s1423" style="position:absolute;left:3828;top:6920;width:96;height:101" coordorigin="3006,8216" coordsize="96,104">
              <v:line id="_x0000_s1424" style="position:absolute" from="3006,8216" to="3007,8320" strokeweight=".8pt"/>
              <v:line id="_x0000_s1425" style="position:absolute" from="3006,8304" to="3102,8305" strokeweight=".8pt"/>
            </v:group>
            <v:group id="_x0000_s1426" style="position:absolute;left:2834;top:7488;width:96;height:101" coordorigin="3006,8216" coordsize="96,104">
              <v:line id="_x0000_s1427" style="position:absolute" from="3006,8216" to="3007,8320" strokeweight=".8pt"/>
              <v:line id="_x0000_s1428" style="position:absolute" from="3006,8304" to="3102,8305" strokeweight=".8pt"/>
            </v:group>
            <v:group id="_x0000_s1429" style="position:absolute;left:3260;top:7630;width:96;height:101" coordorigin="3006,8216" coordsize="96,104">
              <v:line id="_x0000_s1430" style="position:absolute" from="3006,8216" to="3007,8320" strokeweight=".8pt"/>
              <v:line id="_x0000_s1431" style="position:absolute" from="3006,8304" to="3102,8305" strokeweight=".8pt"/>
            </v:group>
            <v:group id="_x0000_s1432" style="position:absolute;left:3706;top:7389;width:96;height:101" coordorigin="3006,8216" coordsize="96,104">
              <v:line id="_x0000_s1433" style="position:absolute" from="3006,8216" to="3007,8320" strokeweight=".8pt"/>
              <v:line id="_x0000_s1434" style="position:absolute" from="3006,8304" to="3102,8305" strokeweight=".8pt"/>
            </v:group>
            <v:group id="_x0000_s1435" style="position:absolute;left:4714;top:6970;width:244;height:237" coordorigin="9198,8624" coordsize="244,244">
              <v:oval id="_x0000_s1436" style="position:absolute;left:9246;top:8700;width:84;height:64" strokeweight=".8pt"/>
              <v:oval id="_x0000_s1437" style="position:absolute;left:9390;top:8700;width:52;height:48" fillcolor="black" strokeweight=".8pt"/>
              <v:oval id="_x0000_s1438" style="position:absolute;left:9230;top:8820;width:52;height:48" fillcolor="black" strokeweight=".8pt"/>
              <v:oval id="_x0000_s1439" style="position:absolute;left:9198;top:8624;width:52;height:48" fillcolor="black" strokeweight=".8pt"/>
            </v:group>
            <v:group id="_x0000_s1440" style="position:absolute;left:5434;top:6830;width:244;height:237" coordorigin="9198,8624" coordsize="244,244">
              <v:oval id="_x0000_s1441" style="position:absolute;left:9246;top:8700;width:84;height:64" strokeweight=".8pt"/>
              <v:oval id="_x0000_s1442" style="position:absolute;left:9390;top:8700;width:52;height:48" fillcolor="black" strokeweight=".8pt"/>
              <v:oval id="_x0000_s1443" style="position:absolute;left:9230;top:8820;width:52;height:48" fillcolor="black" strokeweight=".8pt"/>
              <v:oval id="_x0000_s1444" style="position:absolute;left:9198;top:8624;width:52;height:48" fillcolor="black" strokeweight=".8pt"/>
            </v:group>
            <v:group id="_x0000_s1445" style="position:absolute;left:6154;top:6970;width:244;height:237" coordorigin="9198,8624" coordsize="244,244">
              <v:oval id="_x0000_s1446" style="position:absolute;left:9246;top:8700;width:84;height:64" strokeweight=".8pt"/>
              <v:oval id="_x0000_s1447" style="position:absolute;left:9390;top:8700;width:52;height:48" fillcolor="black" strokeweight=".8pt"/>
              <v:oval id="_x0000_s1448" style="position:absolute;left:9230;top:8820;width:52;height:48" fillcolor="black" strokeweight=".8pt"/>
              <v:oval id="_x0000_s1449" style="position:absolute;left:9198;top:8624;width:52;height:48" fillcolor="black" strokeweight=".8pt"/>
            </v:group>
            <v:group id="_x0000_s1450" style="position:absolute;left:7018;top:6830;width:244;height:237" coordorigin="9198,8624" coordsize="244,244">
              <v:oval id="_x0000_s1451" style="position:absolute;left:9246;top:8700;width:84;height:64" strokeweight=".8pt"/>
              <v:oval id="_x0000_s1452" style="position:absolute;left:9390;top:8700;width:52;height:48" fillcolor="black" strokeweight=".8pt"/>
              <v:oval id="_x0000_s1453" style="position:absolute;left:9230;top:8820;width:52;height:48" fillcolor="black" strokeweight=".8pt"/>
              <v:oval id="_x0000_s1454" style="position:absolute;left:9198;top:8624;width:52;height:48" fillcolor="black" strokeweight=".8pt"/>
            </v:group>
            <v:group id="_x0000_s1455" style="position:absolute;left:7882;top:6970;width:244;height:237" coordorigin="9198,8624" coordsize="244,244">
              <v:oval id="_x0000_s1456" style="position:absolute;left:9246;top:8700;width:84;height:64" strokeweight=".8pt"/>
              <v:oval id="_x0000_s1457" style="position:absolute;left:9390;top:8700;width:52;height:48" fillcolor="black" strokeweight=".8pt"/>
              <v:oval id="_x0000_s1458" style="position:absolute;left:9230;top:8820;width:52;height:48" fillcolor="black" strokeweight=".8pt"/>
              <v:oval id="_x0000_s1459" style="position:absolute;left:9198;top:8624;width:52;height:48" fillcolor="black" strokeweight=".8pt"/>
            </v:group>
            <v:group id="_x0000_s1460" style="position:absolute;left:8746;top:6830;width:244;height:237" coordorigin="9198,8624" coordsize="244,244">
              <v:oval id="_x0000_s1461" style="position:absolute;left:9246;top:8700;width:84;height:64" strokeweight=".8pt"/>
              <v:oval id="_x0000_s1462" style="position:absolute;left:9390;top:8700;width:52;height:48" fillcolor="black" strokeweight=".8pt"/>
              <v:oval id="_x0000_s1463" style="position:absolute;left:9230;top:8820;width:52;height:48" fillcolor="black" strokeweight=".8pt"/>
              <v:oval id="_x0000_s1464" style="position:absolute;left:9198;top:8624;width:52;height:48" fillcolor="black" strokeweight=".8pt"/>
            </v:group>
            <v:group id="_x0000_s1465" style="position:absolute;left:9754;top:6970;width:244;height:237" coordorigin="9198,8624" coordsize="244,244">
              <v:oval id="_x0000_s1466" style="position:absolute;left:9246;top:8700;width:84;height:64" strokeweight=".8pt"/>
              <v:oval id="_x0000_s1467" style="position:absolute;left:9390;top:8700;width:52;height:48" fillcolor="black" strokeweight=".8pt"/>
              <v:oval id="_x0000_s1468" style="position:absolute;left:9230;top:8820;width:52;height:48" fillcolor="black" strokeweight=".8pt"/>
              <v:oval id="_x0000_s1469" style="position:absolute;left:9198;top:8624;width:52;height:48" fillcolor="black" strokeweight=".8pt"/>
            </v:group>
            <v:group id="_x0000_s1470" style="position:absolute;left:10618;top:6830;width:244;height:237" coordorigin="9198,8624" coordsize="244,244">
              <v:oval id="_x0000_s1471" style="position:absolute;left:9246;top:8700;width:84;height:64" strokeweight=".8pt"/>
              <v:oval id="_x0000_s1472" style="position:absolute;left:9390;top:8700;width:52;height:48" fillcolor="black" strokeweight=".8pt"/>
              <v:oval id="_x0000_s1473" style="position:absolute;left:9230;top:8820;width:52;height:48" fillcolor="black" strokeweight=".8pt"/>
              <v:oval id="_x0000_s1474" style="position:absolute;left:9198;top:8624;width:52;height:48" fillcolor="black" strokeweight=".8pt"/>
            </v:group>
            <v:group id="_x0000_s1475" style="position:absolute;left:4254;top:7488;width:244;height:237" coordorigin="9198,8624" coordsize="244,244">
              <v:oval id="_x0000_s1476" style="position:absolute;left:9246;top:8700;width:84;height:64" strokeweight=".8pt"/>
              <v:oval id="_x0000_s1477" style="position:absolute;left:9390;top:8700;width:52;height:48" fillcolor="black" strokeweight=".8pt"/>
              <v:oval id="_x0000_s1478" style="position:absolute;left:9230;top:8820;width:52;height:48" fillcolor="black" strokeweight=".8pt"/>
              <v:oval id="_x0000_s1479" style="position:absolute;left:9198;top:8624;width:52;height:48" fillcolor="black" strokeweight=".8pt"/>
            </v:group>
            <v:group id="_x0000_s1480" style="position:absolute;left:5106;top:7346;width:244;height:237" coordorigin="9198,8624" coordsize="244,244">
              <v:oval id="_x0000_s1481" style="position:absolute;left:9246;top:8700;width:84;height:64" strokeweight=".8pt"/>
              <v:oval id="_x0000_s1482" style="position:absolute;left:9390;top:8700;width:52;height:48" fillcolor="black" strokeweight=".8pt"/>
              <v:oval id="_x0000_s1483" style="position:absolute;left:9230;top:8820;width:52;height:48" fillcolor="black" strokeweight=".8pt"/>
              <v:oval id="_x0000_s1484" style="position:absolute;left:9198;top:8624;width:52;height:48" fillcolor="black" strokeweight=".8pt"/>
            </v:group>
            <v:group id="_x0000_s1485" style="position:absolute;left:5816;top:7488;width:244;height:237" coordorigin="9198,8624" coordsize="244,244">
              <v:oval id="_x0000_s1486" style="position:absolute;left:9246;top:8700;width:84;height:64" strokeweight=".8pt"/>
              <v:oval id="_x0000_s1487" style="position:absolute;left:9390;top:8700;width:52;height:48" fillcolor="black" strokeweight=".8pt"/>
              <v:oval id="_x0000_s1488" style="position:absolute;left:9230;top:8820;width:52;height:48" fillcolor="black" strokeweight=".8pt"/>
              <v:oval id="_x0000_s1489" style="position:absolute;left:9198;top:8624;width:52;height:48" fillcolor="black" strokeweight=".8pt"/>
            </v:group>
            <v:group id="_x0000_s1490" style="position:absolute;left:6668;top:7346;width:244;height:237" coordorigin="9198,8624" coordsize="244,244">
              <v:oval id="_x0000_s1491" style="position:absolute;left:9246;top:8700;width:84;height:64" strokeweight=".8pt"/>
              <v:oval id="_x0000_s1492" style="position:absolute;left:9390;top:8700;width:52;height:48" fillcolor="black" strokeweight=".8pt"/>
              <v:oval id="_x0000_s1493" style="position:absolute;left:9230;top:8820;width:52;height:48" fillcolor="black" strokeweight=".8pt"/>
              <v:oval id="_x0000_s1494" style="position:absolute;left:9198;top:8624;width:52;height:48" fillcolor="black" strokeweight=".8pt"/>
            </v:group>
            <v:group id="_x0000_s1495" style="position:absolute;left:7520;top:7488;width:244;height:237" coordorigin="9198,8624" coordsize="244,244">
              <v:oval id="_x0000_s1496" style="position:absolute;left:9246;top:8700;width:84;height:64" strokeweight=".8pt"/>
              <v:oval id="_x0000_s1497" style="position:absolute;left:9390;top:8700;width:52;height:48" fillcolor="black" strokeweight=".8pt"/>
              <v:oval id="_x0000_s1498" style="position:absolute;left:9230;top:8820;width:52;height:48" fillcolor="black" strokeweight=".8pt"/>
              <v:oval id="_x0000_s1499" style="position:absolute;left:9198;top:8624;width:52;height:48" fillcolor="black" strokeweight=".8pt"/>
            </v:group>
            <v:group id="_x0000_s1500" style="position:absolute;left:8372;top:7346;width:244;height:237" coordorigin="9198,8624" coordsize="244,244">
              <v:oval id="_x0000_s1501" style="position:absolute;left:9246;top:8700;width:84;height:64" strokeweight=".8pt"/>
              <v:oval id="_x0000_s1502" style="position:absolute;left:9390;top:8700;width:52;height:48" fillcolor="black" strokeweight=".8pt"/>
              <v:oval id="_x0000_s1503" style="position:absolute;left:9230;top:8820;width:52;height:48" fillcolor="black" strokeweight=".8pt"/>
              <v:oval id="_x0000_s1504" style="position:absolute;left:9198;top:8624;width:52;height:48" fillcolor="black" strokeweight=".8pt"/>
            </v:group>
            <v:group id="_x0000_s1505" style="position:absolute;left:11050;top:7389;width:244;height:237" coordorigin="9198,8624" coordsize="244,244">
              <v:oval id="_x0000_s1506" style="position:absolute;left:9246;top:8700;width:84;height:64" strokeweight=".8pt"/>
              <v:oval id="_x0000_s1507" style="position:absolute;left:9390;top:8700;width:52;height:48" fillcolor="black" strokeweight=".8pt"/>
              <v:oval id="_x0000_s1508" style="position:absolute;left:9230;top:8820;width:52;height:48" fillcolor="black" strokeweight=".8pt"/>
              <v:oval id="_x0000_s1509" style="position:absolute;left:9198;top:8624;width:52;height:48" fillcolor="black" strokeweight=".8pt"/>
            </v:group>
            <v:group id="_x0000_s1510" style="position:absolute;left:10186;top:7249;width:244;height:237" coordorigin="9198,8624" coordsize="244,244">
              <v:oval id="_x0000_s1511" style="position:absolute;left:9246;top:8700;width:84;height:64" strokeweight=".8pt"/>
              <v:oval id="_x0000_s1512" style="position:absolute;left:9390;top:8700;width:52;height:48" fillcolor="black" strokeweight=".8pt"/>
              <v:oval id="_x0000_s1513" style="position:absolute;left:9230;top:8820;width:52;height:48" fillcolor="black" strokeweight=".8pt"/>
              <v:oval id="_x0000_s1514" style="position:absolute;left:9198;top:8624;width:52;height:48" fillcolor="black" strokeweight=".8pt"/>
            </v:group>
            <v:group id="_x0000_s1515" style="position:absolute;left:9366;top:7488;width:244;height:237" coordorigin="9198,8624" coordsize="244,244">
              <v:oval id="_x0000_s1516" style="position:absolute;left:9246;top:8700;width:84;height:64" strokeweight=".8pt"/>
              <v:oval id="_x0000_s1517" style="position:absolute;left:9390;top:8700;width:52;height:48" fillcolor="black" strokeweight=".8pt"/>
              <v:oval id="_x0000_s1518" style="position:absolute;left:9230;top:8820;width:52;height:48" fillcolor="black" strokeweight=".8pt"/>
              <v:oval id="_x0000_s1519" style="position:absolute;left:9198;top:8624;width:52;height:48" fillcolor="black" strokeweight=".8pt"/>
            </v:group>
            <v:line id="_x0000_s1520" style="position:absolute;flip:y" from="4044,3616" to="4044,6839" strokeweight=".8pt"/>
            <v:line id="_x0000_s1521" style="position:absolute;flip:y" from="2460,3616" to="4044,4692" strokeweight="1.5pt"/>
            <v:line id="_x0000_s1522" style="position:absolute" from="4044,3616" to="5340,4210" strokeweight="1.5pt"/>
            <v:line id="_x0000_s1523" style="position:absolute;flip:y" from="6010,4313" to="6010,6834" strokeweight=".8pt"/>
            <v:line id="_x0000_s1524" style="position:absolute" from="6010,9920" to="6011,10384" strokeweight=".8pt"/>
            <v:rect id="_x0000_s1525" style="position:absolute;left:4282;top:10062;width:1728;height:345" filled="f" stroked="f">
              <v:textbox style="mso-next-textbox:#_x0000_s1525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60          40</w:t>
                    </w:r>
                  </w:p>
                </w:txbxContent>
              </v:textbox>
            </v:rect>
            <v:line id="_x0000_s1526" style="position:absolute" from="5340,4210" to="6010,4309" strokeweight="1.5pt"/>
            <v:line id="_x0000_s1527" style="position:absolute;flip:y" from="6010,4066" to="6924,4309" strokeweight="1.5pt"/>
            <v:line id="_x0000_s1528" style="position:absolute;flip:y" from="7820,4336" to="7821,6834" strokeweight=".8pt"/>
            <v:line id="_x0000_s1529" style="position:absolute" from="6924,4066" to="7788,4336" strokeweight="1.5pt"/>
            <v:line id="_x0000_s1530" style="position:absolute;flip:y" from="9466,4624" to="9467,6834" strokeweight=".8pt"/>
            <v:line id="_x0000_s1531" style="position:absolute" from="7738,4313" to="9516,4624" strokeweight="1.5pt"/>
            <v:line id="_x0000_s1532" style="position:absolute" from="9466,4600" to="11388,5488" strokeweight="1.5pt"/>
            <v:rect id="_x0000_s1533" style="position:absolute;left:826;top:5452;width:1584;height:622" filled="f" stroked="f">
              <v:textbox style="mso-next-textbox:#_x0000_s1533;mso-rotate-with-shape:t" inset="0,0,0,0">
                <w:txbxContent>
                  <w:p w:rsidR="00B16F80" w:rsidRDefault="00B16F80" w:rsidP="005C1876">
                    <w:pPr>
                      <w:rPr>
                        <w:rFonts w:ascii="Arial" w:hAnsi="Arial"/>
                        <w:i/>
                        <w:snapToGrid w:val="0"/>
                        <w:color w:val="00000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sz w:val="26"/>
                        <w:lang w:val="en-US"/>
                      </w:rPr>
                      <w:t>Мгор.1:2000</w:t>
                    </w:r>
                  </w:p>
                  <w:p w:rsidR="00B16F80" w:rsidRDefault="00B16F80" w:rsidP="005C1876"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sz w:val="26"/>
                        <w:lang w:val="en-US"/>
                      </w:rPr>
                      <w:t>Мверт.1:200.</w:t>
                    </w: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lang w:val="en-US"/>
                      </w:rPr>
                      <w:t xml:space="preserve">  </w:t>
                    </w:r>
                  </w:p>
                </w:txbxContent>
              </v:textbox>
            </v:rect>
            <v:rect id="_x0000_s1534" style="position:absolute;left:4176;top:3168;width:4032;height:331" filled="f" stroked="f">
              <v:textbox style="mso-next-textbox:#_x0000_s1534;mso-rotate-with-shape:t" inset="0,0,0,0">
                <w:txbxContent>
                  <w:p w:rsidR="00B16F80" w:rsidRDefault="00B16F80" w:rsidP="005C1876">
                    <w:pPr>
                      <w:jc w:val="center"/>
                    </w:pPr>
                    <w:proofErr w:type="spellStart"/>
                    <w:r>
                      <w:rPr>
                        <w:rFonts w:ascii="Arial" w:hAnsi="Arial"/>
                        <w:b/>
                        <w:snapToGrid w:val="0"/>
                        <w:color w:val="000000"/>
                        <w:sz w:val="22"/>
                        <w:lang w:val="en-US"/>
                      </w:rPr>
                      <w:t>Продольный</w:t>
                    </w:r>
                    <w:proofErr w:type="spellEnd"/>
                    <w:r>
                      <w:rPr>
                        <w:rFonts w:ascii="Arial" w:hAnsi="Arial"/>
                        <w:b/>
                        <w:snapToGrid w:val="0"/>
                        <w:color w:val="000000"/>
                        <w:sz w:val="22"/>
                        <w:lang w:val="en-US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hAnsi="Arial"/>
                        <w:b/>
                        <w:snapToGrid w:val="0"/>
                        <w:color w:val="000000"/>
                        <w:sz w:val="22"/>
                        <w:lang w:val="en-US"/>
                      </w:rPr>
                      <w:t>профиль</w:t>
                    </w:r>
                    <w:proofErr w:type="spellEnd"/>
                    <w:r>
                      <w:rPr>
                        <w:rFonts w:ascii="Arial" w:hAnsi="Arial"/>
                        <w:b/>
                        <w:snapToGrid w:val="0"/>
                        <w:color w:val="000000"/>
                        <w:sz w:val="22"/>
                        <w:lang w:val="en-US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hAnsi="Arial"/>
                        <w:b/>
                        <w:snapToGrid w:val="0"/>
                        <w:color w:val="000000"/>
                        <w:sz w:val="22"/>
                        <w:lang w:val="en-US"/>
                      </w:rPr>
                      <w:t>трассы</w:t>
                    </w:r>
                    <w:proofErr w:type="spellEnd"/>
                  </w:p>
                </w:txbxContent>
              </v:textbox>
            </v:rect>
            <v:group id="_x0000_s1535" style="position:absolute;left:1310;top:6266;width:720;height:576" coordorigin="6768,3456" coordsize="720,576">
              <v:rect id="_x0000_s1536" style="position:absolute;left:6768;top:3456;width:720;height:360" filled="f" stroked="f">
                <v:textbox style="mso-next-textbox:#_x0000_s1536;mso-rotate-with-shape:t" inset="0,0,0,0">
                  <w:txbxContent>
                    <w:p w:rsidR="00B16F80" w:rsidRDefault="00B16F80" w:rsidP="005C1876">
                      <w:pPr>
                        <w:rPr>
                          <w:sz w:val="26"/>
                        </w:rPr>
                      </w:pPr>
                      <w:r>
                        <w:rPr>
                          <w:rFonts w:ascii="Arial" w:hAnsi="Arial"/>
                          <w:snapToGrid w:val="0"/>
                          <w:color w:val="000000"/>
                          <w:sz w:val="26"/>
                          <w:lang w:val="en-US"/>
                        </w:rPr>
                        <w:t>40</w:t>
                      </w:r>
                      <w:proofErr w:type="gramStart"/>
                      <w:r>
                        <w:rPr>
                          <w:rFonts w:ascii="Arial" w:hAnsi="Arial"/>
                          <w:snapToGrid w:val="0"/>
                          <w:color w:val="000000"/>
                          <w:sz w:val="26"/>
                          <w:lang w:val="en-US"/>
                        </w:rPr>
                        <w:t>,00</w:t>
                      </w:r>
                      <w:proofErr w:type="gramEnd"/>
                    </w:p>
                  </w:txbxContent>
                </v:textbox>
              </v:rect>
              <v:line id="_x0000_s1537" style="position:absolute" from="6768,3744" to="6768,4032">
                <v:stroke endarrow="open"/>
              </v:line>
              <v:line id="_x0000_s1538" style="position:absolute" from="6768,3744" to="7488,3744"/>
            </v:group>
            <v:line id="_x0000_s1539" style="position:absolute" from="6926,7802" to="6926,8234"/>
            <v:line id="_x0000_s1540" style="position:absolute" from="720,10792" to="11370,10792"/>
            <v:line id="_x0000_s1541" style="position:absolute" from="720,6834" to="11370,6834"/>
            <v:line id="_x0000_s1542" style="position:absolute" from="720,8254" to="11338,8254"/>
            <v:line id="_x0000_s1543" style="position:absolute" from="720,9050" to="11370,9050"/>
            <v:line id="_x0000_s1544" style="position:absolute" from="720,7790" to="11370,7790"/>
            <v:line id="_x0000_s1545" style="position:absolute" from="4128,9920" to="4128,10384"/>
            <v:line id="_x0000_s1546" style="position:absolute" from="9524,9920" to="9525,10384" strokeweight=".8pt"/>
            <v:line id="_x0000_s1547" style="position:absolute" from="720,10402" to="11370,10402"/>
            <v:line id="_x0000_s1548" style="position:absolute;flip:y" from="720,6834" to="720,11156"/>
            <v:line id="_x0000_s1549" style="position:absolute" from="7820,9902" to="7821,10366" strokeweight=".8pt"/>
            <v:rect id="_x0000_s1550" style="position:absolute;left:2307;top:8457;width:732;height:497;rotation:270" filled="f" stroked="f">
              <v:textbox style="layout-flow:vertical;mso-layout-flow-alt:bottom-to-top;mso-next-textbox:#_x0000_s1550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1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42</w:t>
                    </w:r>
                    <w:proofErr w:type="gramEnd"/>
                  </w:p>
                </w:txbxContent>
              </v:textbox>
            </v:rect>
            <v:rect id="_x0000_s1551" style="position:absolute;left:3780;top:8404;width:783;height:371;rotation:270" filled="f" stroked="f" strokecolor="#333">
              <v:textbox style="layout-flow:vertical;mso-layout-flow-alt:bottom-to-top;mso-next-textbox:#_x0000_s1551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53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42</w:t>
                    </w:r>
                    <w:proofErr w:type="gramEnd"/>
                  </w:p>
                </w:txbxContent>
              </v:textbox>
            </v:rect>
            <v:rect id="_x0000_s1552" style="position:absolute;left:4946;top:8374;width:783;height:432;rotation:270" filled="f" stroked="f" strokecolor="#333">
              <v:textbox style="layout-flow:vertical;mso-layout-flow-alt:bottom-to-top;mso-next-textbox:#_x0000_s1552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54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62</w:t>
                    </w:r>
                    <w:proofErr w:type="gramEnd"/>
                  </w:p>
                </w:txbxContent>
              </v:textbox>
            </v:rect>
            <v:rect id="_x0000_s1553" style="position:absolute;left:5624;top:8406;width:790;height:374;rotation:270" filled="f" stroked="f">
              <v:textbox style="layout-flow:vertical;mso-layout-flow-alt:bottom-to-top;mso-next-textbox:#_x0000_s1553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</w:p>
                </w:txbxContent>
              </v:textbox>
            </v:rect>
            <v:rect id="_x0000_s1554" style="position:absolute;left:6479;top:8403;width:779;height:369;rotation:270" filled="f" stroked="f" strokecolor="#333">
              <v:textbox style="layout-flow:vertical;mso-layout-flow-alt:bottom-to-top;mso-next-textbox:#_x0000_s1554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56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42</w:t>
                    </w:r>
                    <w:proofErr w:type="gramEnd"/>
                  </w:p>
                </w:txbxContent>
              </v:textbox>
            </v:rect>
            <v:rect id="_x0000_s1555" style="position:absolute;left:7470;top:8406;width:790;height:374;rotation:270" filled="f" stroked="f" strokecolor="#333">
              <v:textbox style="layout-flow:vertical;mso-layout-flow-alt:bottom-to-top;mso-next-textbox:#_x0000_s1555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54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82</w:t>
                    </w:r>
                    <w:proofErr w:type="gramEnd"/>
                  </w:p>
                </w:txbxContent>
              </v:textbox>
            </v:rect>
            <v:rect id="_x0000_s1556" style="position:absolute;left:9174;top:8406;width:790;height:374;rotation:270" filled="f" stroked="f" strokecolor="#333">
              <v:textbox style="layout-flow:vertical;mso-layout-flow-alt:bottom-to-top;mso-next-textbox:#_x0000_s1556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51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62</w:t>
                    </w:r>
                    <w:proofErr w:type="gramEnd"/>
                  </w:p>
                  <w:p w:rsidR="00B16F80" w:rsidRDefault="00B16F80" w:rsidP="005C1876">
                    <w:pPr>
                      <w:rPr>
                        <w:sz w:val="26"/>
                      </w:rPr>
                    </w:pPr>
                  </w:p>
                </w:txbxContent>
              </v:textbox>
            </v:rect>
            <v:rect id="_x0000_s1557" style="position:absolute;left:10874;top:8410;width:806;height:382;rotation:270" filled="f" stroked="f" strokecolor="#333">
              <v:textbox style="layout-flow:vertical;mso-layout-flow-alt:bottom-to-top;mso-next-textbox:#_x0000_s1557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48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42</w:t>
                    </w:r>
                    <w:proofErr w:type="gramEnd"/>
                  </w:p>
                  <w:p w:rsidR="00B16F80" w:rsidRDefault="00B16F80" w:rsidP="005C1876">
                    <w:pPr>
                      <w:rPr>
                        <w:sz w:val="26"/>
                      </w:rPr>
                    </w:pPr>
                  </w:p>
                </w:txbxContent>
              </v:textbox>
            </v:rect>
            <v:rect id="_x0000_s1558" style="position:absolute;left:5624;top:8406;width:790;height:374;rotation:270" filled="f" stroked="f" strokecolor="#333">
              <v:textbox style="layout-flow:vertical;mso-layout-flow-alt:bottom-to-top;mso-next-textbox:#_x0000_s1558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55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42</w:t>
                    </w:r>
                    <w:proofErr w:type="gramEnd"/>
                  </w:p>
                  <w:p w:rsidR="00B16F80" w:rsidRDefault="00B16F80" w:rsidP="005C1876">
                    <w:pPr>
                      <w:rPr>
                        <w:sz w:val="26"/>
                      </w:rPr>
                    </w:pPr>
                  </w:p>
                </w:txbxContent>
              </v:textbox>
            </v:rect>
            <v:line id="_x0000_s1559" style="position:absolute" from="3324,6639" to="5066,8655">
              <v:stroke endarrow="classic" endarrowwidth="narrow" endarrowlength="short"/>
            </v:line>
            <v:line id="_x0000_s1560" style="position:absolute" from="4332,6639" to="5786,8655">
              <v:stroke endarrow="classic" endarrowwidth="narrow" endarrowlength="short"/>
            </v:line>
            <v:line id="_x0000_s1561" style="position:absolute" from="4908,6639" to="6636,8655">
              <v:stroke endarrow="classic" endarrowwidth="narrow" endarrowlength="short"/>
            </v:line>
            <v:line id="_x0000_s1562" style="position:absolute;flip:x" from="8076,7234" to="8220,8656">
              <v:stroke endarrow="classic" endarrowwidth="narrow" endarrowlength="short"/>
            </v:line>
            <v:line id="_x0000_s1563" style="position:absolute" from="8796,7234" to="9372,8656">
              <v:stroke endarrow="classic" endarrowwidth="narrow" endarrowlength="short"/>
            </v:line>
            <v:line id="_x0000_s1564" style="position:absolute" from="9660,7234" to="11100,8656">
              <v:stroke endarrow="classic" endarrowwidth="narrow" endarrowlength="short"/>
            </v:line>
            <v:line id="_x0000_s1565" style="position:absolute;flip:y" from="2460,3616" to="6924,4692" strokeweight="1.5pt"/>
            <v:line id="_x0000_s1566" style="position:absolute" from="6924,3616" to="11388,5632" strokeweight="1.5pt"/>
            <v:line id="_x0000_s1567" style="position:absolute;flip:y" from="8940,4498" to="8940,6834" strokeweight=".8pt">
              <v:stroke dashstyle="dash"/>
            </v:line>
            <v:line id="_x0000_s1568" style="position:absolute;flip:y" from="5052,4066" to="5053,6834" strokeweight=".8pt">
              <v:stroke dashstyle="dash"/>
            </v:line>
            <v:line id="_x0000_s1569" style="position:absolute;flip:y" from="5340,4210" to="5341,6834" strokeweight=".8pt"/>
            <v:line id="_x0000_s1570" style="position:absolute;flip:y" from="6924,4066" to="6925,6834" strokeweight=".8pt"/>
            <v:shape id="_x0000_s1571" type="#_x0000_t202" style="position:absolute;left:2604;top:4930;width:3456;height:1728">
              <v:textbox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53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42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>=51,42+0,020*100м,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54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62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>=53,42+0,020*60м,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8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55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42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>=54,62+0,020*40м,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56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42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>=55,42+0,020*50м =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= 51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42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>+0,020*250м.</w:t>
                    </w:r>
                  </w:p>
                  <w:p w:rsidR="00B16F80" w:rsidRDefault="00B16F80" w:rsidP="005C1876"/>
                </w:txbxContent>
              </v:textbox>
            </v:shape>
            <v:shape id="_x0000_s1572" type="#_x0000_t202" style="position:absolute;left:8940;top:3634;width:2304;height:720">
              <v:textbox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Проектная (красная) линия</w:t>
                    </w:r>
                  </w:p>
                </w:txbxContent>
              </v:textbox>
            </v:shape>
            <v:line id="_x0000_s1573" style="position:absolute;flip:x" from="7932,3778" to="8940,4066">
              <v:stroke endarrow="classic" endarrowwidth="narrow" endarrowlength="short"/>
            </v:line>
            <v:line id="_x0000_s1574" style="position:absolute;flip:x" from="5628,3778" to="8940,3922">
              <v:stroke endarrow="classic" endarrowwidth="narrow" endarrowlength="short"/>
            </v:line>
            <v:shape id="_x0000_s1575" type="#_x0000_t202" style="position:absolute;left:6204;top:4930;width:3744;height:2304">
              <v:textbox>
                <w:txbxContent>
                  <w:p w:rsidR="00B16F80" w:rsidRPr="00E6430B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 w:rsidRPr="00E6430B">
                      <w:rPr>
                        <w:rFonts w:ascii="Arial" w:hAnsi="Arial"/>
                        <w:sz w:val="26"/>
                      </w:rPr>
                      <w:t>54,82=56,42-0,032*50м,</w:t>
                    </w:r>
                  </w:p>
                  <w:p w:rsidR="00B16F80" w:rsidRPr="00E6430B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 w:rsidRPr="00E6430B">
                      <w:rPr>
                        <w:rFonts w:ascii="Arial" w:hAnsi="Arial"/>
                        <w:sz w:val="26"/>
                      </w:rPr>
                      <w:t>51,62=54,82-0,032*100м,</w:t>
                    </w:r>
                  </w:p>
                  <w:p w:rsidR="00B16F80" w:rsidRPr="00E6430B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 w:rsidRPr="00E6430B">
                      <w:rPr>
                        <w:rFonts w:ascii="Arial" w:hAnsi="Arial"/>
                        <w:sz w:val="26"/>
                      </w:rPr>
                      <w:t>48,42=51,62-0,032* 100м =</w:t>
                    </w:r>
                  </w:p>
                  <w:p w:rsidR="00B16F80" w:rsidRPr="00E6430B" w:rsidRDefault="00B16F80" w:rsidP="005C1876">
                    <w:pPr>
                      <w:pStyle w:val="ad"/>
                      <w:rPr>
                        <w:rFonts w:ascii="Arial" w:hAnsi="Arial"/>
                        <w:b w:val="0"/>
                        <w:sz w:val="26"/>
                      </w:rPr>
                    </w:pPr>
                    <w:r w:rsidRPr="00E6430B">
                      <w:rPr>
                        <w:rFonts w:ascii="Arial" w:hAnsi="Arial"/>
                        <w:b w:val="0"/>
                        <w:sz w:val="26"/>
                      </w:rPr>
                      <w:t>= 56,42-0,032*250м.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  <w:u w:val="single"/>
                      </w:rPr>
                      <w:t>Контроль:</w:t>
                    </w:r>
                    <w:r>
                      <w:rPr>
                        <w:rFonts w:ascii="Arial" w:hAnsi="Arial"/>
                        <w:sz w:val="26"/>
                      </w:rPr>
                      <w:t xml:space="preserve"> получение одинаковых значений для ПК</w:t>
                    </w:r>
                    <w:proofErr w:type="gramStart"/>
                    <w:r>
                      <w:rPr>
                        <w:rFonts w:ascii="Arial" w:hAnsi="Arial"/>
                        <w:sz w:val="26"/>
                      </w:rPr>
                      <w:t>2</w:t>
                    </w:r>
                    <w:proofErr w:type="gramEnd"/>
                    <w:r>
                      <w:rPr>
                        <w:rFonts w:ascii="Arial" w:hAnsi="Arial"/>
                        <w:sz w:val="26"/>
                      </w:rPr>
                      <w:t>+50(56,42) и ПК5(48,42).</w:t>
                    </w:r>
                  </w:p>
                </w:txbxContent>
              </v:textbox>
            </v:shape>
          </v:group>
        </w:pic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Default="005C1876" w:rsidP="005C1876">
      <w:pPr>
        <w:ind w:firstLine="720"/>
        <w:jc w:val="center"/>
        <w:rPr>
          <w:snapToGrid w:val="0"/>
          <w:color w:val="000000"/>
          <w:sz w:val="28"/>
        </w:rPr>
      </w:pPr>
      <w:r>
        <w:rPr>
          <w:snapToGrid w:val="0"/>
          <w:color w:val="000000"/>
          <w:sz w:val="28"/>
        </w:rPr>
        <w:t>Рис. 13. Определение проектных отметок и построение проектной линии</w:t>
      </w:r>
    </w:p>
    <w:p w:rsidR="005C1876" w:rsidRDefault="005C1876" w:rsidP="005C1876">
      <w:pPr>
        <w:ind w:firstLine="720"/>
        <w:jc w:val="both"/>
        <w:rPr>
          <w:snapToGrid w:val="0"/>
          <w:color w:val="000000"/>
          <w:sz w:val="28"/>
        </w:rPr>
      </w:pPr>
    </w:p>
    <w:p w:rsidR="005C1876" w:rsidRDefault="005C1876" w:rsidP="005C1876">
      <w:pPr>
        <w:jc w:val="both"/>
        <w:rPr>
          <w:snapToGrid w:val="0"/>
          <w:color w:val="000000"/>
          <w:sz w:val="28"/>
        </w:rPr>
      </w:pPr>
      <w:r>
        <w:rPr>
          <w:snapToGrid w:val="0"/>
          <w:color w:val="000000"/>
          <w:sz w:val="28"/>
        </w:rPr>
        <w:t xml:space="preserve">          5. </w:t>
      </w:r>
      <w:r>
        <w:rPr>
          <w:b/>
          <w:snapToGrid w:val="0"/>
          <w:color w:val="000000"/>
          <w:sz w:val="28"/>
        </w:rPr>
        <w:t>Выпишите</w:t>
      </w:r>
      <w:r>
        <w:rPr>
          <w:snapToGrid w:val="0"/>
          <w:color w:val="000000"/>
          <w:sz w:val="28"/>
        </w:rPr>
        <w:t xml:space="preserve"> на поперечники проектные отметки ПК</w:t>
      </w:r>
      <w:proofErr w:type="gramStart"/>
      <w:r>
        <w:rPr>
          <w:snapToGrid w:val="0"/>
          <w:color w:val="000000"/>
          <w:sz w:val="28"/>
        </w:rPr>
        <w:t>1</w:t>
      </w:r>
      <w:proofErr w:type="gramEnd"/>
      <w:r>
        <w:rPr>
          <w:snapToGrid w:val="0"/>
          <w:color w:val="000000"/>
          <w:sz w:val="28"/>
        </w:rPr>
        <w:t xml:space="preserve">(53,42) и ПК3 (54,82). По этим отметкам постройте две горизонтальных проектных линии.          </w:t>
      </w:r>
    </w:p>
    <w:p w:rsidR="005C1876" w:rsidRDefault="005C1876" w:rsidP="005C1876">
      <w:pPr>
        <w:jc w:val="both"/>
        <w:rPr>
          <w:snapToGrid w:val="0"/>
          <w:color w:val="000000"/>
          <w:sz w:val="28"/>
        </w:rPr>
      </w:pPr>
      <w:r>
        <w:rPr>
          <w:snapToGrid w:val="0"/>
          <w:color w:val="000000"/>
          <w:sz w:val="28"/>
        </w:rPr>
        <w:t xml:space="preserve">          </w:t>
      </w:r>
      <w:r>
        <w:rPr>
          <w:b/>
          <w:snapToGrid w:val="0"/>
          <w:color w:val="000000"/>
          <w:sz w:val="28"/>
        </w:rPr>
        <w:t>Подсчитайте</w:t>
      </w:r>
      <w:r>
        <w:rPr>
          <w:snapToGrid w:val="0"/>
          <w:color w:val="000000"/>
          <w:sz w:val="28"/>
        </w:rPr>
        <w:t xml:space="preserve"> на поперечниках </w:t>
      </w:r>
      <w:r w:rsidRPr="00E6430B">
        <w:rPr>
          <w:snapToGrid w:val="0"/>
          <w:color w:val="000000"/>
          <w:sz w:val="28"/>
        </w:rPr>
        <w:t>(</w:t>
      </w:r>
      <w:r>
        <w:rPr>
          <w:snapToGrid w:val="0"/>
          <w:color w:val="000000"/>
          <w:sz w:val="28"/>
        </w:rPr>
        <w:t>рис. 14</w:t>
      </w:r>
      <w:r w:rsidRPr="00E6430B">
        <w:rPr>
          <w:snapToGrid w:val="0"/>
          <w:color w:val="000000"/>
          <w:sz w:val="28"/>
        </w:rPr>
        <w:t xml:space="preserve">) </w:t>
      </w:r>
      <w:r>
        <w:rPr>
          <w:snapToGrid w:val="0"/>
          <w:color w:val="000000"/>
          <w:sz w:val="28"/>
        </w:rPr>
        <w:t xml:space="preserve">и продольном профиле рабочие отметки (красные) как разность «проектных отметок» и «отметок земли». Отрицательные рабочие отметки (обозначающие выемку земли, которая заштриховывается) подписывают под проектной линией, положительные (насыпь) над проектной линией. </w:t>
      </w:r>
    </w:p>
    <w:p w:rsidR="005C1876" w:rsidRDefault="005C1876" w:rsidP="005C1876">
      <w:pPr>
        <w:jc w:val="both"/>
        <w:rPr>
          <w:snapToGrid w:val="0"/>
          <w:color w:val="000000"/>
          <w:sz w:val="28"/>
        </w:rPr>
      </w:pPr>
      <w:r>
        <w:rPr>
          <w:snapToGrid w:val="0"/>
          <w:color w:val="000000"/>
          <w:sz w:val="28"/>
        </w:rPr>
        <w:t xml:space="preserve">          В пересечении линий поперечников и профиля с проектными линиями находятся </w:t>
      </w:r>
      <w:r>
        <w:rPr>
          <w:b/>
          <w:snapToGrid w:val="0"/>
          <w:color w:val="000000"/>
          <w:sz w:val="28"/>
        </w:rPr>
        <w:t>точки нулевых работ</w:t>
      </w:r>
      <w:r>
        <w:rPr>
          <w:snapToGrid w:val="0"/>
          <w:color w:val="000000"/>
          <w:sz w:val="28"/>
        </w:rPr>
        <w:t xml:space="preserve">, где рабочая отметка равна 0,00 м. </w:t>
      </w:r>
      <w:r>
        <w:rPr>
          <w:b/>
          <w:snapToGrid w:val="0"/>
          <w:color w:val="000000"/>
          <w:sz w:val="28"/>
        </w:rPr>
        <w:t xml:space="preserve">Вычислите </w:t>
      </w:r>
      <w:r>
        <w:rPr>
          <w:snapToGrid w:val="0"/>
          <w:color w:val="000000"/>
          <w:sz w:val="28"/>
        </w:rPr>
        <w:t>расстояния от этих точек до ближайших пикетов (или плюсовых точек и точек поперечников) и найдите проектные (они же фактические) отметки этих точек.</w:t>
      </w:r>
    </w:p>
    <w:p w:rsidR="005C1876" w:rsidRDefault="005C1876" w:rsidP="005C1876">
      <w:pPr>
        <w:jc w:val="both"/>
        <w:rPr>
          <w:snapToGrid w:val="0"/>
          <w:color w:val="000000"/>
          <w:sz w:val="28"/>
        </w:rPr>
      </w:pPr>
    </w:p>
    <w:p w:rsidR="00103EC9" w:rsidRDefault="00103EC9" w:rsidP="005C1876">
      <w:pPr>
        <w:jc w:val="both"/>
        <w:rPr>
          <w:snapToGrid w:val="0"/>
          <w:color w:val="000000"/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Default="00986F4F" w:rsidP="005C1876">
      <w:r w:rsidRPr="00986F4F">
        <w:rPr>
          <w:rFonts w:ascii="Arial" w:hAnsi="Arial"/>
          <w:b/>
          <w:noProof/>
          <w:color w:val="000000"/>
          <w:sz w:val="22"/>
        </w:rPr>
        <w:lastRenderedPageBreak/>
        <w:pict>
          <v:shape id="_x0000_s7427" type="#_x0000_t202" style="position:absolute;margin-left:348pt;margin-top:-6.1pt;width:122.4pt;height:21.3pt;z-index:252094464" o:allowincell="f" filled="f" stroked="f">
            <v:textbox style="mso-next-textbox:#_x0000_s7427">
              <w:txbxContent>
                <w:p w:rsidR="00B16F80" w:rsidRDefault="00B16F80" w:rsidP="005C1876">
                  <w:proofErr w:type="spellStart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>Поперечник</w:t>
                  </w:r>
                  <w:proofErr w:type="spellEnd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>на</w:t>
                  </w:r>
                  <w:proofErr w:type="spellEnd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 xml:space="preserve"> ПК3</w:t>
                  </w:r>
                </w:p>
              </w:txbxContent>
            </v:textbox>
          </v:shap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25" style="position:absolute;flip:y;z-index:252092416" from="461.7pt,37.1pt" to="483.3pt,87.5pt" o:allowincell="f">
            <v:stroke endarrow="classic" endarrowwidth="narrow" endarrowlength="short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24" style="position:absolute;flip:y;z-index:252091392" from="425.7pt,37.1pt" to="440.1pt,87.5pt" o:allowincell="f">
            <v:stroke endarrow="classic" endarrowwidth="narrow" endarrowlength="short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23" style="position:absolute;flip:x y;z-index:252090368" from="411.3pt,37.1pt" to="425.7pt,87.5pt" o:allowincell="f">
            <v:stroke endarrow="classic" endarrowwidth="narrow" endarrowlength="short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22" style="position:absolute;flip:x y;z-index:252089344" from="368.1pt,37.1pt" to="396.9pt,87.5pt" o:allowincell="f">
            <v:stroke endarrow="classic" endarrowwidth="narrow" endarrowlength="short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21" style="position:absolute;flip:y;z-index:252088320" from="202.5pt,58.7pt" to="237.05pt,101.9pt" o:allowincell="f">
            <v:stroke endarrow="classic" endarrowwidth="narrow" endarrowlength="short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20" style="position:absolute;flip:y;z-index:252087296" from="166.5pt,80.3pt" to="180.9pt,101.9pt" o:allowincell="f">
            <v:stroke endarrow="classic" endarrowwidth="narrow" endarrowlength="short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19" style="position:absolute;flip:x y;z-index:252086272" from="152.1pt,80.3pt" to="166.5pt,101.9pt" o:allowincell="f">
            <v:stroke endarrow="classic" endarrowwidth="narrow" endarrowlength="short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18" style="position:absolute;flip:x y;z-index:252085248" from="108.9pt,80.3pt" to="123.3pt,101.9pt" o:allowincell="f">
            <v:stroke endarrow="classic" endarrowwidth="narrow" endarrowlength="short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shape id="_x0000_s7417" type="#_x0000_t202" style="position:absolute;margin-left:252.9pt;margin-top:107.4pt;width:57.6pt;height:149pt;z-index:252084224" o:allowincell="f">
            <v:textbox style="layout-flow:vertical;mso-layout-flow-alt:bottom-to-top;mso-next-textbox:#_x0000_s7417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lang w:val="en-US"/>
                    </w:rPr>
                  </w:pPr>
                  <w:r>
                    <w:rPr>
                      <w:rFonts w:ascii="Arial" w:hAnsi="Arial"/>
                      <w:lang w:val="en-US"/>
                    </w:rPr>
                    <w:t>8</w:t>
                  </w:r>
                  <w:proofErr w:type="gramStart"/>
                  <w:r>
                    <w:rPr>
                      <w:rFonts w:ascii="Arial" w:hAnsi="Arial"/>
                      <w:lang w:val="en-US"/>
                    </w:rPr>
                    <w:t>,06</w:t>
                  </w:r>
                  <w:proofErr w:type="gramEnd"/>
                  <w:r>
                    <w:rPr>
                      <w:rFonts w:ascii="Arial" w:hAnsi="Arial"/>
                      <w:lang w:val="en-US"/>
                    </w:rPr>
                    <w:t>=0,75*10/(0,75+0,18)</w:t>
                  </w: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lang w:val="en-US"/>
                    </w:rPr>
                  </w:pPr>
                  <w:r>
                    <w:rPr>
                      <w:rFonts w:ascii="Arial" w:hAnsi="Arial"/>
                      <w:lang w:val="en-US"/>
                    </w:rPr>
                    <w:t>1</w:t>
                  </w:r>
                  <w:proofErr w:type="gramStart"/>
                  <w:r>
                    <w:rPr>
                      <w:rFonts w:ascii="Arial" w:hAnsi="Arial"/>
                      <w:lang w:val="en-US"/>
                    </w:rPr>
                    <w:t>,94</w:t>
                  </w:r>
                  <w:proofErr w:type="gramEnd"/>
                  <w:r>
                    <w:rPr>
                      <w:rFonts w:ascii="Arial" w:hAnsi="Arial"/>
                      <w:lang w:val="en-US"/>
                    </w:rPr>
                    <w:t>=0,18*10/(0,75+0,18)</w:t>
                  </w:r>
                </w:p>
                <w:p w:rsidR="00B16F80" w:rsidRDefault="00B16F80" w:rsidP="005C1876">
                  <w:pPr>
                    <w:jc w:val="center"/>
                    <w:rPr>
                      <w:lang w:val="en-US"/>
                    </w:rPr>
                  </w:pPr>
                  <w:r>
                    <w:rPr>
                      <w:u w:val="single"/>
                      <w:lang w:val="en-US"/>
                    </w:rPr>
                    <w:t>Контроль</w:t>
                  </w:r>
                  <w:proofErr w:type="gramStart"/>
                  <w:r>
                    <w:rPr>
                      <w:u w:val="single"/>
                      <w:lang w:val="en-US"/>
                    </w:rPr>
                    <w:t>:</w:t>
                  </w:r>
                  <w:r>
                    <w:rPr>
                      <w:lang w:val="en-US"/>
                    </w:rPr>
                    <w:t>8,06</w:t>
                  </w:r>
                  <w:proofErr w:type="gramEnd"/>
                  <w:r>
                    <w:rPr>
                      <w:lang w:val="en-US"/>
                    </w:rPr>
                    <w:t>+1,94=10м.</w:t>
                  </w:r>
                </w:p>
                <w:p w:rsidR="00B16F80" w:rsidRDefault="00B16F80" w:rsidP="005C1876"/>
                <w:p w:rsidR="00B16F80" w:rsidRDefault="00B16F80" w:rsidP="005C1876"/>
              </w:txbxContent>
            </v:textbox>
          </v:shap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shape id="_x0000_s7416" type="#_x0000_t202" style="position:absolute;margin-left:80.1pt;margin-top:-6.1pt;width:122.4pt;height:21.3pt;z-index:252083200" o:allowincell="f" filled="f" stroked="f">
            <v:textbox style="mso-next-textbox:#_x0000_s7416">
              <w:txbxContent>
                <w:p w:rsidR="00B16F80" w:rsidRDefault="00B16F80" w:rsidP="005C1876">
                  <w:proofErr w:type="spellStart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>Поперечник</w:t>
                  </w:r>
                  <w:proofErr w:type="spellEnd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 xml:space="preserve"> </w:t>
                  </w:r>
                  <w:proofErr w:type="spellStart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>на</w:t>
                  </w:r>
                  <w:proofErr w:type="spellEnd"/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22"/>
                      <w:lang w:val="en-US"/>
                    </w:rPr>
                    <w:t xml:space="preserve"> ПК1</w:t>
                  </w:r>
                </w:p>
              </w:txbxContent>
            </v:textbox>
          </v:shap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shape id="_x0000_s7415" type="#_x0000_t202" style="position:absolute;margin-left:317.7pt;margin-top:87.5pt;width:165.6pt;height:36pt;z-index:252082176" o:allowincell="f">
            <v:textbox style="mso-next-textbox:#_x0000_s7415">
              <w:txbxContent>
                <w:p w:rsidR="00B16F80" w:rsidRDefault="00B16F80" w:rsidP="005C1876">
                  <w:pPr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  <w:lang w:val="en-US"/>
                    </w:rPr>
                    <w:t>+</w:t>
                  </w:r>
                  <w:r>
                    <w:rPr>
                      <w:rFonts w:ascii="Arial" w:hAnsi="Arial"/>
                      <w:sz w:val="26"/>
                    </w:rPr>
                    <w:t>2</w:t>
                  </w:r>
                  <w:proofErr w:type="gramStart"/>
                  <w:r>
                    <w:rPr>
                      <w:rFonts w:ascii="Arial" w:hAnsi="Arial"/>
                      <w:sz w:val="26"/>
                    </w:rPr>
                    <w:t>,</w:t>
                  </w:r>
                  <w:r>
                    <w:rPr>
                      <w:rFonts w:ascii="Arial" w:hAnsi="Arial"/>
                      <w:sz w:val="26"/>
                      <w:lang w:val="en-US"/>
                    </w:rPr>
                    <w:t>18</w:t>
                  </w:r>
                  <w:proofErr w:type="gramEnd"/>
                  <w:r>
                    <w:rPr>
                      <w:rFonts w:ascii="Arial" w:hAnsi="Arial"/>
                      <w:sz w:val="26"/>
                    </w:rPr>
                    <w:t>=5</w:t>
                  </w:r>
                  <w:r>
                    <w:rPr>
                      <w:rFonts w:ascii="Arial" w:hAnsi="Arial"/>
                      <w:sz w:val="26"/>
                      <w:lang w:val="en-US"/>
                    </w:rPr>
                    <w:t>4</w:t>
                  </w:r>
                  <w:r>
                    <w:rPr>
                      <w:rFonts w:ascii="Arial" w:hAnsi="Arial"/>
                      <w:sz w:val="26"/>
                    </w:rPr>
                    <w:t>,</w:t>
                  </w:r>
                  <w:r>
                    <w:rPr>
                      <w:rFonts w:ascii="Arial" w:hAnsi="Arial"/>
                      <w:sz w:val="26"/>
                      <w:lang w:val="en-US"/>
                    </w:rPr>
                    <w:t>8</w:t>
                  </w:r>
                  <w:r>
                    <w:rPr>
                      <w:rFonts w:ascii="Arial" w:hAnsi="Arial"/>
                      <w:sz w:val="26"/>
                    </w:rPr>
                    <w:t>2-5</w:t>
                  </w:r>
                  <w:r>
                    <w:rPr>
                      <w:rFonts w:ascii="Arial" w:hAnsi="Arial"/>
                      <w:sz w:val="26"/>
                      <w:lang w:val="en-US"/>
                    </w:rPr>
                    <w:t>2</w:t>
                  </w:r>
                  <w:r>
                    <w:rPr>
                      <w:rFonts w:ascii="Arial" w:hAnsi="Arial"/>
                      <w:sz w:val="26"/>
                    </w:rPr>
                    <w:t>,</w:t>
                  </w:r>
                  <w:r>
                    <w:rPr>
                      <w:rFonts w:ascii="Arial" w:hAnsi="Arial"/>
                      <w:sz w:val="26"/>
                      <w:lang w:val="en-US"/>
                    </w:rPr>
                    <w:t>6</w:t>
                  </w:r>
                  <w:r>
                    <w:rPr>
                      <w:rFonts w:ascii="Arial" w:hAnsi="Arial"/>
                      <w:sz w:val="26"/>
                    </w:rPr>
                    <w:t xml:space="preserve">4, </w:t>
                  </w:r>
                </w:p>
                <w:p w:rsidR="00B16F80" w:rsidRDefault="00B16F80" w:rsidP="005C1876">
                  <w:r>
                    <w:rPr>
                      <w:rFonts w:ascii="Arial" w:hAnsi="Arial"/>
                      <w:sz w:val="26"/>
                      <w:lang w:val="en-US"/>
                    </w:rPr>
                    <w:t>+</w:t>
                  </w:r>
                  <w:r>
                    <w:rPr>
                      <w:rFonts w:ascii="Arial" w:hAnsi="Arial"/>
                      <w:sz w:val="26"/>
                    </w:rPr>
                    <w:t>2</w:t>
                  </w:r>
                  <w:proofErr w:type="gramStart"/>
                  <w:r>
                    <w:rPr>
                      <w:rFonts w:ascii="Arial" w:hAnsi="Arial"/>
                      <w:sz w:val="26"/>
                    </w:rPr>
                    <w:t>,35</w:t>
                  </w:r>
                  <w:proofErr w:type="gramEnd"/>
                  <w:r>
                    <w:rPr>
                      <w:rFonts w:ascii="Arial" w:hAnsi="Arial"/>
                      <w:sz w:val="26"/>
                    </w:rPr>
                    <w:t>=5</w:t>
                  </w:r>
                  <w:r>
                    <w:rPr>
                      <w:rFonts w:ascii="Arial" w:hAnsi="Arial"/>
                      <w:sz w:val="26"/>
                      <w:lang w:val="en-US"/>
                    </w:rPr>
                    <w:t>4</w:t>
                  </w:r>
                  <w:r>
                    <w:rPr>
                      <w:rFonts w:ascii="Arial" w:hAnsi="Arial"/>
                      <w:sz w:val="26"/>
                    </w:rPr>
                    <w:t>,</w:t>
                  </w:r>
                  <w:r>
                    <w:rPr>
                      <w:rFonts w:ascii="Arial" w:hAnsi="Arial"/>
                      <w:sz w:val="26"/>
                      <w:lang w:val="en-US"/>
                    </w:rPr>
                    <w:t>8</w:t>
                  </w:r>
                  <w:r>
                    <w:rPr>
                      <w:rFonts w:ascii="Arial" w:hAnsi="Arial"/>
                      <w:sz w:val="26"/>
                    </w:rPr>
                    <w:t>2-5</w:t>
                  </w:r>
                  <w:r>
                    <w:rPr>
                      <w:rFonts w:ascii="Arial" w:hAnsi="Arial"/>
                      <w:sz w:val="26"/>
                      <w:lang w:val="en-US"/>
                    </w:rPr>
                    <w:t>2</w:t>
                  </w:r>
                  <w:r>
                    <w:rPr>
                      <w:rFonts w:ascii="Arial" w:hAnsi="Arial"/>
                      <w:sz w:val="26"/>
                    </w:rPr>
                    <w:t>,47 и т.д.</w:t>
                  </w:r>
                </w:p>
              </w:txbxContent>
            </v:textbox>
          </v:shap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14" style="position:absolute;flip:y;z-index:252081152" from="490.5pt,63.7pt" to="490.55pt,127.55pt" o:allowincell="f" strokeweight=".8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13" style="position:absolute;flip:y;z-index:252080128" from="447.3pt,85pt" to="447.35pt,127.55pt" o:allowincell="f" strokeweight=".8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12" style="position:absolute;z-index:252079104" from="404.1pt,63.7pt" to="404.1pt,127.85pt" o:allowincell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11" style="position:absolute;flip:y;z-index:252078080" from="360.9pt,77.9pt" to="360.95pt,127.65pt" o:allowincell="f" strokeweight=".8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10" style="position:absolute;flip:y;z-index:252077056" from="317.7pt,70.8pt" to="317.75pt,127.55pt" o:allowincell="f" strokeweight=".8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09" style="position:absolute;flip:x y;z-index:252076032" from="324.9pt,37.1pt" to="360.9pt,101.9pt" o:allowincell="f">
            <v:stroke endarrow="classic" endarrowwidth="narrow" endarrowlength="short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408" style="position:absolute;margin-left:474.55pt;margin-top:29.9pt;width:35.45pt;height:18pt;rotation:270;z-index:252075008" o:allowincell="f" filled="f" stroked="f">
            <v:textbox style="layout-flow:vertical;mso-layout-flow-alt:bottom-to-top;mso-next-textbox:#_x0000_s7408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22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07" style="position:absolute;z-index:252073984" from="260.1pt,127.55pt" to="490.5pt,127.55pt" o:allowincell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06" style="position:absolute;flip:x;z-index:252072960" from="312.9pt,180.6pt" to="492.9pt,180.6pt" o:allowincell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405" style="position:absolute;margin-left:431.35pt;margin-top:29.9pt;width:35.45pt;height:18pt;rotation:270;z-index:252071936" o:allowincell="f" filled="f" stroked="f">
            <v:textbox style="layout-flow:vertical;mso-layout-flow-alt:bottom-to-top;mso-next-textbox:#_x0000_s7405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72</w:t>
                  </w:r>
                  <w:proofErr w:type="gramEnd"/>
                </w:p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right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404" style="position:absolute;margin-left:388.15pt;margin-top:29.9pt;width:35.45pt;height:18pt;rotation:270;z-index:252070912" o:allowincell="f" filled="f" stroked="f">
            <v:textbox style="layout-flow:vertical;mso-layout-flow-alt:bottom-to-top;mso-next-textbox:#_x0000_s7404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04</w:t>
                  </w:r>
                  <w:proofErr w:type="gramEnd"/>
                </w:p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right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403" style="position:absolute;margin-left:344.95pt;margin-top:29.9pt;width:35.45pt;height:18pt;rotation:270;z-index:252069888" o:allowincell="f" filled="f" stroked="f">
            <v:textbox style="layout-flow:vertical;mso-layout-flow-alt:bottom-to-top;mso-next-textbox:#_x0000_s7403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35</w:t>
                  </w:r>
                  <w:proofErr w:type="gramEnd"/>
                </w:p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right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402" style="position:absolute;margin-left:301.75pt;margin-top:29.9pt;width:35.45pt;height:18pt;rotation:270;z-index:252068864" o:allowincell="f" filled="f" stroked="f">
            <v:textbox style="layout-flow:vertical;mso-layout-flow-alt:bottom-to-top;mso-next-textbox:#_x0000_s7402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18</w:t>
                  </w:r>
                  <w:proofErr w:type="gramEnd"/>
                </w:p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right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01" style="position:absolute;flip:y;z-index:252067840" from="464.1pt,74.15pt" to="464.1pt,74.15pt" o:allowincell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400" style="position:absolute;z-index:252066816" from="310.5pt,49.55pt" to="492.9pt,49.55pt" o:allowincell="f" strokeweight="1.5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99" style="position:absolute;margin-left:473.55pt;margin-top:151.5pt;width:39.65pt;height:20.15pt;rotation:270;z-index:252065792" o:allowincell="f" filled="f" stroked="f">
            <v:textbox style="layout-flow:vertical;mso-layout-flow-alt:bottom-to-top;mso-next-textbox:#_x0000_s7399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4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82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98" style="position:absolute;margin-left:432.75pt;margin-top:147.75pt;width:39.7pt;height:20.15pt;rotation:270;z-index:252064768" o:allowincell="f" filled="f" stroked="f">
            <v:textbox style="layout-flow:vertical;mso-layout-flow-alt:bottom-to-top;mso-next-textbox:#_x0000_s7398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4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82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97" style="position:absolute;margin-left:389.55pt;margin-top:147.75pt;width:39.7pt;height:20.15pt;rotation:270;z-index:252063744" o:allowincell="f" filled="f" stroked="f">
            <v:textbox style="layout-flow:vertical;mso-layout-flow-alt:bottom-to-top;mso-next-textbox:#_x0000_s7397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4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82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96" style="position:absolute;margin-left:346.35pt;margin-top:147.75pt;width:39.7pt;height:20.15pt;rotation:270;z-index:252062720" o:allowincell="f" filled="f" stroked="f">
            <v:textbox style="layout-flow:vertical;mso-layout-flow-alt:bottom-to-top;mso-next-textbox:#_x0000_s7396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4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82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95" style="position:absolute;margin-left:303.15pt;margin-top:147.75pt;width:39.7pt;height:20.15pt;rotation:270;z-index:252061696" o:allowincell="f" filled="f" stroked="f">
            <v:textbox style="layout-flow:vertical;mso-layout-flow-alt:bottom-to-top;mso-next-textbox:#_x0000_s7395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4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82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94" style="position:absolute;margin-left:303.15pt;margin-top:193.25pt;width:39.65pt;height:20.15pt;rotation:270;z-index:252060672" o:allowincell="f" filled="f" stroked="f">
            <v:textbox style="layout-flow:vertical;mso-layout-flow-alt:bottom-to-top;mso-next-textbox:#_x0000_s7394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64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93" style="position:absolute;margin-left:346.35pt;margin-top:193.25pt;width:39.65pt;height:20.15pt;rotation:270;z-index:252059648" o:allowincell="f" filled="f" stroked="f">
            <v:textbox style="layout-flow:vertical;mso-layout-flow-alt:bottom-to-top;mso-next-textbox:#_x0000_s7393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47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92" style="position:absolute;margin-left:487.3pt;margin-top:244pt;width:12pt;height:15.05pt;z-index:252058624" o:allowincell="f" filled="f" stroked="f">
            <v:textbox style="mso-next-textbox:#_x0000_s7392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П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91" style="position:absolute;margin-left:481.7pt;margin-top:241.3pt;width:18.6pt;height:18.15pt;z-index:252057600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90" style="position:absolute;margin-left:389.1pt;margin-top:244pt;width:41.4pt;height:15.05pt;z-index:252056576" o:allowincell="f" filled="f" stroked="f">
            <v:textbox style="mso-next-textbox:#_x0000_s7390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ПК3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89" style="position:absolute;margin-left:385.7pt;margin-top:240.45pt;width:42.6pt;height:19.85pt;z-index:252055552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88" style="position:absolute;margin-left:321.9pt;margin-top:244.85pt;width:11.4pt;height:15.05pt;z-index:252054528" o:allowincell="f" filled="f" stroked="f">
            <v:textbox style="mso-next-textbox:#_x0000_s7388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Л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87" style="position:absolute;margin-left:316.1pt;margin-top:242.1pt;width:18.6pt;height:18.2pt;z-index:252053504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86" style="position:absolute;margin-left:473.8pt;margin-top:193.85pt;width:38.6pt;height:19.6pt;rotation:270;z-index:252052480" o:allowincell="f" filled="f" stroked="f">
            <v:textbox style="layout-flow:vertical;mso-layout-flow-alt:bottom-to-top;mso-next-textbox:#_x0000_s7386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60</w:t>
                  </w:r>
                  <w:proofErr w:type="gramEnd"/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85" style="position:absolute;margin-left:480.1pt;margin-top:184.8pt;width:17.8pt;height:33.9pt;z-index:252051456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84" style="position:absolute;margin-left:435.2pt;margin-top:193.55pt;width:39.25pt;height:19.95pt;rotation:270;z-index:252050432" o:allowincell="f" filled="f" stroked="f">
            <v:textbox style="layout-flow:vertical;mso-layout-flow-alt:bottom-to-top;mso-next-textbox:#_x0000_s7384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10</w:t>
                  </w:r>
                  <w:proofErr w:type="gramEnd"/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83" style="position:absolute;margin-left:442.5pt;margin-top:184pt;width:18.6pt;height:34.1pt;z-index:252049408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82" style="position:absolute;margin-left:387.85pt;margin-top:193.25pt;width:39.65pt;height:20.15pt;rotation:270;z-index:252048384" o:allowincell="f" filled="f" stroked="f">
            <v:textbox style="layout-flow:vertical;mso-layout-flow-alt:bottom-to-top;mso-next-textbox:#_x0000_s7382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51</w:t>
                  </w:r>
                  <w:proofErr w:type="gramEnd"/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81" style="position:absolute;margin-left:400.1pt;margin-top:182.55pt;width:17.8pt;height:36.15pt;z-index:252047360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80" style="position:absolute;margin-left:318.5pt;margin-top:183.15pt;width:17pt;height:35.55pt;z-index:252046336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79" style="position:absolute;margin-left:354.5pt;margin-top:184.8pt;width:18.6pt;height:33.9pt;z-index:252045312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78" style="position:absolute;margin-left:385.7pt;margin-top:211.55pt;width:7pt;height:17.8pt;z-index:252044288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77" style="position:absolute;margin-left:492.9pt;margin-top:221.8pt;width:1pt;height:19.7pt;z-index:252043264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76" style="position:absolute;z-index:252042240" from="492.9pt,221.8pt" to="492.95pt,241.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75" style="position:absolute;margin-left:449.7pt;margin-top:221.8pt;width:1pt;height:19.7pt;z-index:252041216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74" style="position:absolute;z-index:252040192" from="449.7pt,221.8pt" to="449.75pt,241.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73" style="position:absolute;margin-left:406.5pt;margin-top:221.8pt;width:1pt;height:19.7pt;z-index:252039168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72" style="position:absolute;z-index:252038144" from="406.5pt,221.8pt" to="406.55pt,241.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71" style="position:absolute;margin-left:363.3pt;margin-top:221.8pt;width:1pt;height:19.7pt;z-index:252037120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70" style="position:absolute;z-index:252036096" from="363.3pt,221.8pt" to="363.35pt,241.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69" style="position:absolute;margin-left:320.1pt;margin-top:220.8pt;width:1pt;height:20.7pt;z-index:252035072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68" style="position:absolute;z-index:252034048" from="320.1pt,220.8pt" to="320.15pt,241.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67" style="position:absolute;margin-left:321.1pt;margin-top:240.45pt;width:172.8pt;height:1.05pt;z-index:252033024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66" style="position:absolute;z-index:252032000" from="321.1pt,240.45pt" to="493.9pt,240.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65" style="position:absolute;margin-left:321.1pt;margin-top:220.8pt;width:172.8pt;height:1pt;z-index:252030976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64" style="position:absolute;z-index:252029952" from="321.1pt,220.8pt" to="493.9pt,220.8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63" style="position:absolute;margin-left:466.7pt;margin-top:225.35pt;width:16.2pt;height:15.1pt;z-index:252028928" o:allowincell="f" filled="f" stroked="f">
            <v:textbox style="mso-next-textbox:#_x0000_s7363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62" style="position:absolute;margin-left:423.5pt;margin-top:225.35pt;width:16.2pt;height:15.1pt;z-index:252027904" o:allowincell="f" filled="f" stroked="f">
            <v:textbox style="mso-next-textbox:#_x0000_s7362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61" style="position:absolute;margin-left:380.3pt;margin-top:225.35pt;width:16.2pt;height:15.1pt;z-index:252026880" o:allowincell="f" filled="f" stroked="f">
            <v:textbox style="mso-next-textbox:#_x0000_s7361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60" style="position:absolute;margin-left:337.1pt;margin-top:225.35pt;width:16.2pt;height:15.1pt;z-index:252025856" o:allowincell="f" filled="f" stroked="f">
            <v:textbox style="mso-next-textbox:#_x0000_s7360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group id="_x0000_s7356" style="position:absolute;margin-left:274.5pt;margin-top:101.45pt;width:36pt;height:28.4pt;z-index:252024832" coordorigin="6768,3456" coordsize="720,576" o:allowincell="f">
            <v:rect id="_x0000_s7357" style="position:absolute;left:6768;top:3456;width:720;height:360" filled="f" stroked="f">
              <v:textbox style="mso-next-textbox:#_x0000_s7357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45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00</w:t>
                    </w:r>
                    <w:proofErr w:type="gramEnd"/>
                  </w:p>
                </w:txbxContent>
              </v:textbox>
            </v:rect>
            <v:line id="_x0000_s7358" style="position:absolute" from="6768,3744" to="6768,4032">
              <v:stroke endarrow="open"/>
            </v:line>
            <v:line id="_x0000_s7359" style="position:absolute" from="6768,3744" to="7488,3744"/>
          </v:group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55" style="position:absolute;flip:y;z-index:252023808" from="461.7pt,73.1pt" to="461.7pt,73.1pt" o:allowincell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54" style="position:absolute;flip:y;z-index:252022784" from="454.5pt,73.1pt" to="454.5pt,73.1pt" o:allowincell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53" style="position:absolute;flip:y;z-index:252021760" from="447.3pt,63.7pt" to="490.5pt,85pt" o:allowincell="f" strokeweight="1.5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52" style="position:absolute;z-index:252020736" from="404.1pt,63.7pt" to="447.3pt,85pt" o:allowincell="f" strokeweight="1.5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51" style="position:absolute;flip:y;z-index:252019712" from="360.9pt,63.7pt" to="404.1pt,77.9pt" o:allowincell="f" strokeweight="1.5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50" style="position:absolute;z-index:252018688" from="317.7pt,70.8pt" to="360.9pt,77.9pt" o:allowincell="f" strokeweight="1.5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49" style="position:absolute;flip:x y;z-index:252017664" from="231.3pt,120.45pt" to="252.9pt,142.9pt" o:allowincell="f">
            <v:stroke endarrow="classic" endarrowwidth="narrow" endarrowlength="short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48" style="position:absolute;flip:x y;z-index:252016640" from="80.1pt,80.3pt" to="94.5pt,101.9pt" o:allowincell="f">
            <v:stroke endarrow="classic" endarrowwidth="narrow" endarrowlength="short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shape id="_x0000_s7347" type="#_x0000_t202" style="position:absolute;margin-left:51.3pt;margin-top:101.9pt;width:158.4pt;height:36pt;z-index:252015616" o:allowincell="f">
            <v:textbox style="mso-next-textbox:#_x0000_s7347">
              <w:txbxContent>
                <w:p w:rsidR="00B16F80" w:rsidRDefault="00B16F80" w:rsidP="005C1876">
                  <w:pPr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 xml:space="preserve">-2,42=53,42-55,84, </w:t>
                  </w:r>
                </w:p>
                <w:p w:rsidR="00B16F80" w:rsidRDefault="00B16F80" w:rsidP="005C1876">
                  <w:pPr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 xml:space="preserve"> 2,38=53,42-55,80 и т.д.</w:t>
                  </w:r>
                </w:p>
              </w:txbxContent>
            </v:textbox>
          </v:shap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46" style="position:absolute;flip:x y;z-index:252014592" from="216.9pt,127.55pt" to="252.9pt,142.9pt" o:allowincell="f">
            <v:stroke endarrow="classic" endarrowwidth="narrow" endarrowlength="short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45" style="position:absolute;margin-left:224.95pt;margin-top:47.45pt;width:35.45pt;height:18pt;rotation:270;z-index:252013568" o:allowincell="f" filled="f" stroked="f">
            <v:textbox style="layout-flow:vertical;mso-layout-flow-alt:bottom-to-top;mso-next-textbox:#_x0000_s7345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0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18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44" style="position:absolute;margin-left:208.15pt;margin-top:47.45pt;width:35.45pt;height:18pt;rotation:270;z-index:252012544" o:allowincell="f" filled="f" stroked="f">
            <v:textbox style="layout-flow:vertical;mso-layout-flow-alt:bottom-to-top;mso-next-textbox:#_x0000_s7344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0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00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43" style="position:absolute;z-index:252011520" from="10.5pt,129.25pt" to="240.9pt,129.25pt" o:allowincell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42" style="position:absolute;margin-left:197.35pt;margin-top:195.35pt;width:49.65pt;height:20.15pt;rotation:270;z-index:252010496" o:allowincell="f" filled="f" stroked="f">
            <v:textbox style="layout-flow:vertical;mso-layout-flow-alt:bottom-to-top;mso-next-textbox:#_x0000_s7342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(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42</w:t>
                  </w:r>
                  <w:proofErr w:type="gramEnd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)</w:t>
                  </w: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41" style="position:absolute;margin-left:197.35pt;margin-top:152.75pt;width:49.7pt;height:20.15pt;rotation:270;z-index:252009472" o:allowincell="f" filled="f" stroked="f">
            <v:textbox style="layout-flow:vertical;mso-layout-flow-alt:bottom-to-top;mso-next-textbox:#_x0000_s7341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(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42</w:t>
                  </w:r>
                  <w:proofErr w:type="gramEnd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)</w:t>
                  </w: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40" style="position:absolute;flip:x;z-index:252008448" from="60.9pt,180.6pt" to="240.9pt,180.6pt" o:allowincell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39" style="position:absolute;margin-left:215.35pt;margin-top:100.85pt;width:35.45pt;height:18pt;rotation:270;z-index:252007424" o:allowincell="f" filled="f" stroked="f">
            <v:textbox style="layout-flow:vertical;mso-layout-flow-alt:bottom-to-top;mso-next-textbox:#_x0000_s7339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94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38" style="position:absolute;margin-left:200.95pt;margin-top:100.85pt;width:35.45pt;height:18pt;rotation:270;z-index:252006400" o:allowincell="f" filled="f" stroked="f">
            <v:textbox style="layout-flow:vertical;mso-layout-flow-alt:bottom-to-top;mso-next-textbox:#_x0000_s7338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8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06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37" style="position:absolute;margin-left:174.55pt;margin-top:82.9pt;width:35.5pt;height:18pt;rotation:270;z-index:252005376" o:allowincell="f" filled="f" stroked="f">
            <v:textbox style="layout-flow:vertical;mso-layout-flow-alt:bottom-to-top;mso-next-textbox:#_x0000_s7337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0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75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36" style="position:absolute;margin-left:131.35pt;margin-top:82.9pt;width:35.5pt;height:18pt;rotation:270;z-index:252004352" o:allowincell="f" filled="f" stroked="f">
            <v:textbox style="layout-flow:vertical;mso-layout-flow-alt:bottom-to-top;mso-next-textbox:#_x0000_s7336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09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35" style="position:absolute;margin-left:88.15pt;margin-top:82.9pt;width:35.5pt;height:18pt;rotation:270;z-index:252003328" o:allowincell="f" filled="f" stroked="f">
            <v:textbox style="layout-flow:vertical;mso-layout-flow-alt:bottom-to-top;mso-next-textbox:#_x0000_s7335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38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34" style="position:absolute;margin-left:59.35pt;margin-top:82.9pt;width:35.5pt;height:18pt;rotation:270;z-index:252002304" o:allowincell="f" filled="f" stroked="f">
            <v:textbox style="layout-flow:vertical;mso-layout-flow-alt:bottom-to-top;mso-next-textbox:#_x0000_s7334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2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42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33" style="position:absolute;flip:y;z-index:252001280" from="212.1pt,74.15pt" to="212.1pt,74.15pt" o:allowincell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32" style="position:absolute;z-index:252000256" from="224.1pt,70.8pt" to="224.1pt,127.55pt" o:allowincell="f">
            <v:stroke dashstyle="dash"/>
          </v:line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31" style="position:absolute;z-index:251999232" from="68.1pt,74.15pt" to="240.9pt,74.15pt" o:allowincell="f" strokeweight="1.5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30" style="position:absolute;margin-left:221.55pt;margin-top:151.5pt;width:39.65pt;height:20.15pt;rotation:270;z-index:251998208" o:allowincell="f" filled="f" stroked="f">
            <v:textbox style="layout-flow:vertical;mso-layout-flow-alt:bottom-to-top;mso-next-textbox:#_x0000_s7330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42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29" style="position:absolute;margin-left:180.75pt;margin-top:147.75pt;width:39.7pt;height:20.15pt;rotation:270;z-index:251997184" o:allowincell="f" filled="f" stroked="f">
            <v:textbox style="layout-flow:vertical;mso-layout-flow-alt:bottom-to-top;mso-next-textbox:#_x0000_s7329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42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28" style="position:absolute;margin-left:137.55pt;margin-top:147.75pt;width:39.7pt;height:20.15pt;rotation:270;z-index:251996160" o:allowincell="f" filled="f" stroked="f">
            <v:textbox style="layout-flow:vertical;mso-layout-flow-alt:bottom-to-top;mso-next-textbox:#_x0000_s7328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42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27" style="position:absolute;margin-left:94.35pt;margin-top:147.75pt;width:39.7pt;height:20.15pt;rotation:270;z-index:251995136" o:allowincell="f" filled="f" stroked="f">
            <v:textbox style="layout-flow:vertical;mso-layout-flow-alt:bottom-to-top;mso-next-textbox:#_x0000_s7327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42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26" style="position:absolute;margin-left:51.15pt;margin-top:147.75pt;width:39.7pt;height:20.15pt;rotation:270;z-index:251994112" o:allowincell="f" filled="f" stroked="f">
            <v:textbox style="layout-flow:vertical;mso-layout-flow-alt:bottom-to-top;mso-next-textbox:#_x0000_s7326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42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25" style="position:absolute;margin-left:51.15pt;margin-top:193.25pt;width:39.65pt;height:20.15pt;rotation:270;z-index:251993088" o:allowincell="f" filled="f" stroked="f">
            <v:textbox style="layout-flow:vertical;mso-layout-flow-alt:bottom-to-top;mso-next-textbox:#_x0000_s7325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5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84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24" style="position:absolute;margin-left:94.35pt;margin-top:193.25pt;width:39.65pt;height:20.15pt;rotation:270;z-index:251992064" o:allowincell="f" filled="f" stroked="f">
            <v:textbox style="layout-flow:vertical;mso-layout-flow-alt:bottom-to-top;mso-next-textbox:#_x0000_s7324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5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80</w:t>
                  </w:r>
                  <w:proofErr w:type="gramEnd"/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23" style="position:absolute;margin-left:235.3pt;margin-top:244pt;width:12pt;height:15.05pt;z-index:251991040" o:allowincell="f" filled="f" stroked="f">
            <v:textbox style="mso-next-textbox:#_x0000_s7323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П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22" style="position:absolute;margin-left:229.7pt;margin-top:241.3pt;width:18.6pt;height:18.15pt;z-index:251990016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21" style="position:absolute;margin-left:137.1pt;margin-top:244pt;width:41.4pt;height:15.05pt;z-index:251988992" o:allowincell="f" filled="f" stroked="f">
            <v:textbox style="mso-next-textbox:#_x0000_s7321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ПК1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20" style="position:absolute;margin-left:133.7pt;margin-top:240.45pt;width:42.6pt;height:19.85pt;z-index:251987968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19" style="position:absolute;margin-left:69.9pt;margin-top:244.85pt;width:11.4pt;height:15.05pt;z-index:251986944" o:allowincell="f" filled="f" stroked="f">
            <v:textbox style="mso-next-textbox:#_x0000_s7319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Л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18" style="position:absolute;margin-left:64.1pt;margin-top:242.1pt;width:18.6pt;height:18.2pt;z-index:251985920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17" style="position:absolute;margin-left:221.8pt;margin-top:193.85pt;width:38.6pt;height:19.6pt;rotation:270;z-index:251984896" o:allowincell="f" filled="f" stroked="f">
            <v:textbox style="layout-flow:vertical;mso-layout-flow-alt:bottom-to-top;mso-next-textbox:#_x0000_s7317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3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24</w:t>
                  </w:r>
                  <w:proofErr w:type="gramEnd"/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16" style="position:absolute;margin-left:228.1pt;margin-top:184.8pt;width:17.8pt;height:33.9pt;z-index:251983872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15" style="position:absolute;margin-left:183.2pt;margin-top:193.55pt;width:39.25pt;height:19.95pt;rotation:270;z-index:251982848" o:allowincell="f" filled="f" stroked="f">
            <v:textbox style="layout-flow:vertical;mso-layout-flow-alt:bottom-to-top;mso-next-textbox:#_x0000_s7315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4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17</w:t>
                  </w:r>
                  <w:proofErr w:type="gramEnd"/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14" style="position:absolute;margin-left:190.5pt;margin-top:184pt;width:18.6pt;height:34.1pt;z-index:251981824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13" style="position:absolute;margin-left:135.85pt;margin-top:193.25pt;width:39.65pt;height:20.15pt;rotation:270;z-index:251980800" o:allowincell="f" filled="f" stroked="f">
            <v:textbox style="layout-flow:vertical;mso-layout-flow-alt:bottom-to-top;mso-next-textbox:#_x0000_s7313;mso-rotate-with-shape:t" inset="0,0,0,0">
              <w:txbxContent>
                <w:p w:rsidR="00B16F80" w:rsidRDefault="00B16F80" w:rsidP="005C1876">
                  <w:pPr>
                    <w:jc w:val="right"/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55</w:t>
                  </w:r>
                  <w:proofErr w:type="gramStart"/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,51</w:t>
                  </w:r>
                  <w:proofErr w:type="gramEnd"/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12" style="position:absolute;margin-left:148.1pt;margin-top:182.55pt;width:17.8pt;height:36.15pt;z-index:251979776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11" style="position:absolute;margin-left:66.5pt;margin-top:183.15pt;width:17pt;height:35.55pt;z-index:251978752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10" style="position:absolute;margin-left:102.5pt;margin-top:184.8pt;width:18.6pt;height:33.9pt;z-index:251977728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09" style="position:absolute;margin-left:133.7pt;margin-top:211.55pt;width:7pt;height:17.8pt;z-index:251976704" o:allowincell="f" filled="f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08" style="position:absolute;margin-left:240.9pt;margin-top:221.8pt;width:1pt;height:19.7pt;z-index:251975680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07" style="position:absolute;z-index:251974656" from="240.9pt,221.8pt" to="240.95pt,241.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06" style="position:absolute;margin-left:197.7pt;margin-top:221.8pt;width:1pt;height:19.7pt;z-index:251973632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05" style="position:absolute;z-index:251972608" from="197.7pt,221.8pt" to="197.75pt,241.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04" style="position:absolute;margin-left:154.5pt;margin-top:221.8pt;width:1pt;height:19.7pt;z-index:251971584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03" style="position:absolute;z-index:251970560" from="154.5pt,221.8pt" to="154.55pt,241.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02" style="position:absolute;margin-left:111.3pt;margin-top:221.8pt;width:1pt;height:19.7pt;z-index:251969536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301" style="position:absolute;z-index:251968512" from="111.3pt,221.8pt" to="111.35pt,241.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300" style="position:absolute;margin-left:68.1pt;margin-top:220.8pt;width:1pt;height:20.7pt;z-index:251967488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99" style="position:absolute;z-index:251966464" from="68.1pt,220.8pt" to="68.15pt,241.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298" style="position:absolute;margin-left:69.1pt;margin-top:240.45pt;width:172.8pt;height:1.05pt;z-index:251965440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97" style="position:absolute;z-index:251964416" from="69.1pt,240.45pt" to="241.9pt,240.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296" style="position:absolute;margin-left:69.1pt;margin-top:220.8pt;width:172.8pt;height:1pt;z-index:251963392" o:allowincell="f" fillcolor="black" stroked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95" style="position:absolute;z-index:251962368" from="69.1pt,220.8pt" to="241.9pt,220.85pt" o:allowincell="f" strokeweight="0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294" style="position:absolute;margin-left:214.7pt;margin-top:225.35pt;width:16.2pt;height:15.1pt;z-index:251961344" o:allowincell="f" filled="f" stroked="f">
            <v:textbox style="mso-next-textbox:#_x0000_s7294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293" style="position:absolute;margin-left:171.5pt;margin-top:225.35pt;width:16.2pt;height:15.1pt;z-index:251960320" o:allowincell="f" filled="f" stroked="f">
            <v:textbox style="mso-next-textbox:#_x0000_s7293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292" style="position:absolute;margin-left:128.3pt;margin-top:225.35pt;width:16.2pt;height:15.1pt;z-index:251959296" o:allowincell="f" filled="f" stroked="f">
            <v:textbox style="mso-next-textbox:#_x0000_s7292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291" style="position:absolute;margin-left:85.1pt;margin-top:225.35pt;width:16.2pt;height:15.1pt;z-index:251958272" o:allowincell="f" filled="f" stroked="f">
            <v:textbox style="mso-next-textbox:#_x0000_s7291;mso-rotate-with-shape:t" inset="0,0,0,0">
              <w:txbxContent>
                <w:p w:rsidR="00B16F80" w:rsidRDefault="00B16F80" w:rsidP="005C1876">
                  <w:pPr>
                    <w:rPr>
                      <w:sz w:val="26"/>
                    </w:rPr>
                  </w:pPr>
                  <w:r>
                    <w:rPr>
                      <w:rFonts w:ascii="Arial" w:hAnsi="Arial"/>
                      <w:snapToGrid w:val="0"/>
                      <w:color w:val="000000"/>
                      <w:sz w:val="26"/>
                      <w:lang w:val="en-US"/>
                    </w:rPr>
                    <w:t>10</w:t>
                  </w:r>
                </w:p>
              </w:txbxContent>
            </v:textbox>
          </v:rect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group id="_x0000_s7287" style="position:absolute;margin-left:22.5pt;margin-top:101.45pt;width:36pt;height:28.4pt;z-index:251957248" coordorigin="6768,3456" coordsize="720,576" o:allowincell="f">
            <v:rect id="_x0000_s7288" style="position:absolute;left:6768;top:3456;width:720;height:360" filled="f" stroked="f">
              <v:textbox style="mso-next-textbox:#_x0000_s7288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45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00</w:t>
                    </w:r>
                    <w:proofErr w:type="gramEnd"/>
                  </w:p>
                </w:txbxContent>
              </v:textbox>
            </v:rect>
            <v:line id="_x0000_s7289" style="position:absolute" from="6768,3744" to="6768,4032">
              <v:stroke endarrow="open"/>
            </v:line>
            <v:line id="_x0000_s7290" style="position:absolute" from="6768,3744" to="7488,3744"/>
          </v:group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86" style="position:absolute;flip:y;z-index:251956224" from="238.5pt,81.25pt" to="238.5pt,130.9pt" o:allowincell="f" strokeweight=".8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85" style="position:absolute;flip:y;z-index:251955200" from="209.7pt,73.1pt" to="209.7pt,73.1pt" o:allowincell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84" style="position:absolute;flip:y;z-index:251954176" from="202.5pt,73.1pt" to="202.5pt,73.1pt" o:allowincell="f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83" style="position:absolute;z-index:251953152" from="195.3pt,66pt" to="238.5pt,80.15pt" o:allowincell="f" strokeweight="1.5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82" style="position:absolute;z-index:251952128" from="152.1pt,58.9pt" to="195.3pt,66pt" o:allowincell="f" strokeweight="1.5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81" style="position:absolute;z-index:251951104" from="108.9pt,51.8pt" to="152.1pt,58.9pt" o:allowincell="f" strokeweight="1.5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80" style="position:absolute;z-index:251950080" from="68.1pt,51.8pt" to="108.9pt,51.8pt" o:allowincell="f" strokeweight="1.5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79" style="position:absolute;flip:y;z-index:251949056" from="68.1pt,51.8pt" to="68.1pt,129.85pt" o:allowincell="f" strokeweight=".8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78" style="position:absolute;flip:y;z-index:251948032" from="195.3pt,66pt" to="195.35pt,129.85pt" o:allowincell="f" strokeweight=".8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77" style="position:absolute;flip:y;z-index:251947008" from="152.1pt,58.9pt" to="152.1pt,129.85pt" o:allowincell="f" strokeweight=".8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line id="_x0000_s7276" style="position:absolute;flip:y;z-index:251945984" from="108.9pt,51.8pt" to="108.9pt,129.85pt" o:allowincell="f" strokeweight=".8pt"/>
        </w:pict>
      </w:r>
      <w:r w:rsidRPr="00986F4F">
        <w:rPr>
          <w:rFonts w:ascii="Arial" w:hAnsi="Arial"/>
          <w:b/>
          <w:noProof/>
          <w:color w:val="000000"/>
          <w:sz w:val="22"/>
        </w:rPr>
        <w:pict>
          <v:rect id="_x0000_s7275" style="position:absolute;margin-left:8.1pt;margin-top:58.9pt;width:60pt;height:28.35pt;z-index:251944960" o:allowincell="f" filled="f" stroked="f">
            <v:textbox style="mso-next-textbox:#_x0000_s7275;mso-rotate-with-shape:t" inset="0,0,0,0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</w:pPr>
                  <w:proofErr w:type="spellStart"/>
                  <w:r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  <w:t>Мг</w:t>
                  </w:r>
                  <w:proofErr w:type="spellEnd"/>
                  <w:r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  <w:t xml:space="preserve"> 1:500</w:t>
                  </w:r>
                </w:p>
                <w:p w:rsidR="00B16F80" w:rsidRDefault="00B16F80" w:rsidP="005C1876">
                  <w:pPr>
                    <w:jc w:val="center"/>
                    <w:rPr>
                      <w:sz w:val="26"/>
                    </w:rPr>
                  </w:pPr>
                  <w:proofErr w:type="spellStart"/>
                  <w:r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  <w:t>Мв</w:t>
                  </w:r>
                  <w:proofErr w:type="spellEnd"/>
                  <w:r>
                    <w:rPr>
                      <w:rFonts w:ascii="Arial" w:hAnsi="Arial"/>
                      <w:i/>
                      <w:snapToGrid w:val="0"/>
                      <w:color w:val="000000"/>
                      <w:sz w:val="26"/>
                      <w:lang w:val="en-US"/>
                    </w:rPr>
                    <w:t xml:space="preserve"> 1:500</w:t>
                  </w:r>
                </w:p>
                <w:p w:rsidR="00B16F80" w:rsidRDefault="00B16F80" w:rsidP="005C1876"/>
              </w:txbxContent>
            </v:textbox>
          </v:rect>
        </w:pict>
      </w:r>
      <w:r w:rsidR="005C1876" w:rsidRPr="00E6430B">
        <w:rPr>
          <w:rFonts w:ascii="Arial" w:hAnsi="Arial"/>
          <w:b/>
          <w:snapToGrid w:val="0"/>
          <w:color w:val="000000"/>
          <w:sz w:val="22"/>
        </w:rPr>
        <w:t xml:space="preserve"> </w:t>
      </w: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rect id="_x0000_s7274" style="position:absolute;left:0;text-align:left;margin-left:82.3pt;margin-top:9.65pt;width:37.6pt;height:12.3pt;z-index:251943936" o:allowincell="f" filled="f" stroked="f">
            <v:textbox style="mso-next-textbox:#_x0000_s7274;mso-rotate-with-shape:t" inset="0,0,0,0">
              <w:txbxContent>
                <w:p w:rsidR="00B16F80" w:rsidRDefault="00B16F80" w:rsidP="005C1876">
                  <w:r>
                    <w:rPr>
                      <w:rFonts w:ascii="Arial" w:hAnsi="Arial"/>
                      <w:b/>
                      <w:snapToGrid w:val="0"/>
                      <w:color w:val="000000"/>
                      <w:sz w:val="18"/>
                      <w:lang w:val="en-US"/>
                    </w:rPr>
                    <w:t xml:space="preserve">              </w:t>
                  </w:r>
                </w:p>
              </w:txbxContent>
            </v:textbox>
          </v:rect>
        </w:pic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  <w:r w:rsidRPr="00E6430B">
        <w:rPr>
          <w:sz w:val="28"/>
        </w:rPr>
        <w:t xml:space="preserve">  </w: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Default="005C1876" w:rsidP="005C1876">
      <w:pPr>
        <w:jc w:val="both"/>
        <w:rPr>
          <w:sz w:val="28"/>
        </w:rPr>
      </w:pP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group id="_x0000_s1913" style="position:absolute;left:0;text-align:left;margin-left:-20.7pt;margin-top:11.6pt;width:537.4pt;height:418.8pt;z-index:251934720" coordorigin="720,7032" coordsize="10748,8376" o:allowincell="f">
            <v:line id="_x0000_s1914" style="position:absolute;flip:x y" from="2424,9102" to="2424,15266" strokeweight=".8pt"/>
            <v:line id="_x0000_s1915" style="position:absolute;flip:y" from="11370,9887" to="11370,15266"/>
            <v:rect id="_x0000_s1916" style="position:absolute;left:1690;top:13592;width:924;height:206" filled="f" stroked="f">
              <v:textbox style="mso-next-textbox:#_x0000_s1916;mso-rotate-with-shape:t" inset="0,0,0,0">
                <w:txbxContent>
                  <w:p w:rsidR="00B16F80" w:rsidRDefault="00B16F80" w:rsidP="005C1876"/>
                </w:txbxContent>
              </v:textbox>
            </v:rect>
            <v:rect id="_x0000_s1917" style="position:absolute;left:734;top:11397;width:1808;height:690" filled="f" stroked="f">
              <v:textbox style="mso-next-textbox:#_x0000_s1917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РАЗВЕРНУТЫЙ</w:t>
                    </w:r>
                  </w:p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ПЛАН ТРАССЫ</w:t>
                    </w:r>
                  </w:p>
                </w:txbxContent>
              </v:textbox>
            </v:rect>
            <v:rect id="_x0000_s1918" style="position:absolute;left:1132;top:12277;width:894;height:220" filled="f" stroked="f">
              <v:textbox style="mso-next-textbox:#_x0000_s1918;mso-rotate-with-shape:t" inset="0,0,0,0">
                <w:txbxContent>
                  <w:p w:rsidR="00B16F80" w:rsidRDefault="00B16F80" w:rsidP="005C1876"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УКЛОНЫ</w:t>
                    </w:r>
                  </w:p>
                </w:txbxContent>
              </v:textbox>
            </v:rect>
            <v:rect id="_x0000_s1919" style="position:absolute;left:2554;top:12168;width:600;height:263" filled="f" stroked="f">
              <v:textbox style="mso-next-textbox:#_x0000_s1919;mso-rotate-with-shape:t" inset="0,0,0,0">
                <w:txbxContent>
                  <w:p w:rsidR="00B16F80" w:rsidRDefault="00B16F80" w:rsidP="005C1876">
                    <w:pPr>
                      <w:pStyle w:val="af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20</w:t>
                    </w:r>
                  </w:p>
                </w:txbxContent>
              </v:textbox>
            </v:rect>
            <v:rect id="_x0000_s1920" style="position:absolute;left:6010;top:12081;width:368;height:260" filled="f" stroked="f">
              <v:textbox style="mso-next-textbox:#_x0000_s1920;mso-rotate-with-shape:t" inset="0,0,0,0">
                <w:txbxContent>
                  <w:p w:rsidR="00B16F80" w:rsidRDefault="00B16F80" w:rsidP="005C1876"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 </w:t>
                    </w:r>
                  </w:p>
                </w:txbxContent>
              </v:textbox>
            </v:rect>
            <v:rect id="_x0000_s1921" style="position:absolute;left:6154;top:12310;width:1440;height:308" filled="f" stroked="f">
              <v:textbox style="mso-next-textbox:#_x0000_s1921;mso-rotate-with-shape:t" inset="0,0,0,0">
                <w:txbxContent>
                  <w:p w:rsidR="00B16F80" w:rsidRDefault="00B16F80" w:rsidP="005C1876">
                    <w:pPr>
                      <w:jc w:val="right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FF0000"/>
                        <w:lang w:val="en-US"/>
                      </w:rPr>
                      <w:t xml:space="preserve"> </w:t>
                    </w: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 xml:space="preserve">250     </w:t>
                    </w:r>
                    <w:proofErr w:type="spell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250</w:t>
                    </w:r>
                    <w:proofErr w:type="spellEnd"/>
                  </w:p>
                </w:txbxContent>
              </v:textbox>
            </v:rect>
            <v:rect id="_x0000_s1922" style="position:absolute;left:10618;top:12168;width:312;height:261" filled="f" stroked="f">
              <v:textbox style="mso-next-textbox:#_x0000_s1922;mso-rotate-with-shape:t" inset="0,0,0,0">
                <w:txbxContent>
                  <w:p w:rsidR="00B16F80" w:rsidRDefault="00B16F80" w:rsidP="005C1876">
                    <w:pPr>
                      <w:pStyle w:val="af"/>
                      <w:tabs>
                        <w:tab w:val="clear" w:pos="4153"/>
                        <w:tab w:val="clear" w:pos="8306"/>
                      </w:tabs>
                      <w:jc w:val="right"/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32</w:t>
                    </w:r>
                  </w:p>
                </w:txbxContent>
              </v:textbox>
            </v:rect>
            <v:rect id="_x0000_s1923" style="position:absolute;left:862;top:12717;width:1354;height:518" filled="f" stroked="f">
              <v:textbox style="mso-next-textbox:#_x0000_s1923;mso-rotate-with-shape:t" inset="0,0,0,0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ПРОЕКТНЫЕ ОТМЕТКИ, </w:t>
                    </w: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lang w:val="en-US"/>
                      </w:rPr>
                      <w:t>м</w:t>
                    </w:r>
                  </w:p>
                </w:txbxContent>
              </v:textbox>
            </v:rect>
            <v:rect id="_x0000_s1924" style="position:absolute;left:1004;top:13557;width:1008;height:488" filled="f" stroked="f">
              <v:textbox style="mso-next-textbox:#_x0000_s1924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ОТМЕТКИ</w:t>
                    </w:r>
                  </w:p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ЗЕМЛИ,</w:t>
                    </w: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lang w:val="en-US"/>
                      </w:rPr>
                      <w:t xml:space="preserve"> м</w:t>
                    </w:r>
                  </w:p>
                  <w:p w:rsidR="00B16F80" w:rsidRDefault="00B16F80" w:rsidP="005C1876">
                    <w:pPr>
                      <w:jc w:val="center"/>
                    </w:pPr>
                  </w:p>
                </w:txbxContent>
              </v:textbox>
            </v:rect>
            <v:rect id="_x0000_s1925" style="position:absolute;left:2312;top:13529;width:721;height:497;rotation:270" filled="f" stroked="f">
              <v:textbox style="layout-flow:vertical;mso-layout-flow-alt:bottom-to-top;mso-next-textbox:#_x0000_s1925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1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42</w:t>
                    </w:r>
                    <w:proofErr w:type="gramEnd"/>
                  </w:p>
                </w:txbxContent>
              </v:textbox>
            </v:rect>
            <v:rect id="_x0000_s1926" style="position:absolute;left:826;top:14396;width:1602;height:358" filled="f" stroked="f">
              <v:textbox style="mso-next-textbox:#_x0000_s1926;mso-rotate-with-shape:t" inset="0,0,0,0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18"/>
                        <w:lang w:val="en-US"/>
                      </w:rPr>
                      <w:t>РАССТОЯНИЯ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z w:val="16"/>
                        <w:lang w:val="en-US"/>
                      </w:rPr>
                      <w:t>,</w:t>
                    </w: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lang w:val="en-US"/>
                      </w:rPr>
                      <w:t xml:space="preserve"> м</w:t>
                    </w:r>
                  </w:p>
                </w:txbxContent>
              </v:textbox>
            </v:rect>
            <v:rect id="_x0000_s1927" style="position:absolute;left:6010;top:14396;width:1728;height:341" filled="f" stroked="f">
              <v:textbox style="mso-next-textbox:#_x0000_s1927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 xml:space="preserve">50         </w:t>
                    </w:r>
                    <w:proofErr w:type="spell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0</w:t>
                    </w:r>
                    <w:proofErr w:type="spellEnd"/>
                  </w:p>
                </w:txbxContent>
              </v:textbox>
            </v:rect>
            <v:rect id="_x0000_s1928" style="position:absolute;left:844;top:14854;width:1142;height:220" filled="f" stroked="f">
              <v:textbox style="mso-next-textbox:#_x0000_s1928;mso-rotate-with-shape:t" inset="0,0,0,0">
                <w:txbxContent>
                  <w:p w:rsidR="00B16F80" w:rsidRDefault="00B16F80" w:rsidP="005C1876">
                    <w:pPr>
                      <w:jc w:val="right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ПИКЕТЫ</w:t>
                    </w:r>
                  </w:p>
                </w:txbxContent>
              </v:textbox>
            </v:rect>
            <v:rect id="_x0000_s1929" style="position:absolute;left:2384;top:14835;width:412;height:260" filled="f" stroked="f">
              <v:textbox style="mso-next-textbox:#_x0000_s1929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0</w:t>
                    </w:r>
                  </w:p>
                </w:txbxContent>
              </v:textbox>
            </v:rect>
            <v:rect id="_x0000_s1930" style="position:absolute;left:970;top:15150;width:1296;height:258" filled="f" stroked="f">
              <v:textbox style="mso-next-textbox:#_x0000_s1930;mso-rotate-with-shape:t" inset="0,0,0,0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ПЛАН </w:t>
                    </w:r>
                  </w:p>
                </w:txbxContent>
              </v:textbox>
            </v:rect>
            <v:line id="_x0000_s1931" style="position:absolute" from="6874,14256" to="6875,14714" strokeweight=".8pt"/>
            <v:line id="_x0000_s1932" style="position:absolute" from="5290,14256" to="5291,14714" strokeweight=".8pt"/>
            <v:rect id="_x0000_s1933" style="position:absolute;left:3786;top:13617;width:771;height:371;rotation:270" filled="f" stroked="f">
              <v:textbox style="layout-flow:vertical;mso-layout-flow-alt:bottom-to-top;mso-next-textbox:#_x0000_s1933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5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51</w:t>
                    </w:r>
                    <w:proofErr w:type="gramEnd"/>
                  </w:p>
                </w:txbxContent>
              </v:textbox>
            </v:rect>
            <v:rect id="_x0000_s1934" style="position:absolute;left:4973;top:13628;width:771;height:350;rotation:270" filled="f" stroked="f">
              <v:textbox style="layout-flow:vertical;mso-layout-flow-alt:bottom-to-top;mso-next-textbox:#_x0000_s1934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4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11</w:t>
                    </w:r>
                    <w:proofErr w:type="gramEnd"/>
                  </w:p>
                </w:txbxContent>
              </v:textbox>
            </v:rect>
            <v:rect id="_x0000_s1935" style="position:absolute;left:5630;top:13619;width:778;height:374;rotation:270" filled="f" stroked="f">
              <v:textbox style="layout-flow:vertical;mso-layout-flow-alt:bottom-to-top;mso-next-textbox:#_x0000_s1935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3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71</w:t>
                    </w:r>
                    <w:proofErr w:type="gramEnd"/>
                  </w:p>
                </w:txbxContent>
              </v:textbox>
            </v:rect>
            <v:rect id="_x0000_s1936" style="position:absolute;left:6485;top:13616;width:768;height:369;rotation:270" filled="f" stroked="f">
              <v:textbox style="layout-flow:vertical;mso-layout-flow-alt:bottom-to-top;mso-next-textbox:#_x0000_s1936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4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32</w:t>
                    </w:r>
                    <w:proofErr w:type="gramEnd"/>
                  </w:p>
                </w:txbxContent>
              </v:textbox>
            </v:rect>
            <v:rect id="_x0000_s1937" style="position:absolute;left:7476;top:13619;width:778;height:374;rotation:270" filled="f" stroked="f">
              <v:textbox style="layout-flow:vertical;mso-layout-flow-alt:bottom-to-top;mso-next-textbox:#_x0000_s1937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3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51</w:t>
                    </w:r>
                    <w:proofErr w:type="gramEnd"/>
                  </w:p>
                </w:txbxContent>
              </v:textbox>
            </v:rect>
            <v:rect id="_x0000_s1938" style="position:absolute;left:9338;top:13094;width:324;height:578" filled="f" stroked="f"/>
            <v:rect id="_x0000_s1939" style="position:absolute;left:9180;top:13619;width:778;height:374;rotation:270" filled="f" stroked="f">
              <v:textbox style="layout-flow:vertical;mso-layout-flow-alt:bottom-to-top;mso-next-textbox:#_x0000_s1939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2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11</w:t>
                    </w:r>
                    <w:proofErr w:type="gramEnd"/>
                  </w:p>
                </w:txbxContent>
              </v:textbox>
            </v:rect>
            <v:rect id="_x0000_s1940" style="position:absolute;left:10880;top:13623;width:794;height:382;rotation:270" filled="f" stroked="f">
              <v:textbox style="layout-flow:vertical;mso-layout-flow-alt:bottom-to-top;mso-next-textbox:#_x0000_s1940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48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52</w:t>
                    </w:r>
                    <w:proofErr w:type="gramEnd"/>
                  </w:p>
                </w:txbxContent>
              </v:textbox>
            </v:rect>
            <v:rect id="_x0000_s1941" style="position:absolute;left:3994;top:14854;width:200;height:260" filled="f" stroked="f">
              <v:textbox style="mso-next-textbox:#_x0000_s1941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942" style="position:absolute;left:5914;top:14854;width:200;height:260" filled="f" stroked="f">
              <v:textbox style="mso-next-textbox:#_x0000_s1942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2</w:t>
                    </w:r>
                  </w:p>
                </w:txbxContent>
              </v:textbox>
            </v:rect>
            <v:rect id="_x0000_s1943" style="position:absolute;left:7674;top:14799;width:242;height:315" filled="f" stroked="f">
              <v:textbox style="mso-next-textbox:#_x0000_s1943;mso-rotate-with-shape:t" inset="0,0,0,0">
                <w:txbxContent>
                  <w:p w:rsidR="00B16F80" w:rsidRDefault="00B16F80" w:rsidP="005C1876">
                    <w:pPr>
                      <w:jc w:val="right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944" style="position:absolute;left:9466;top:14854;width:200;height:260" filled="f" stroked="f">
              <v:textbox style="mso-next-textbox:#_x0000_s1944;mso-rotate-with-shape:t" inset="0,0,0,0">
                <w:txbxContent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945" style="position:absolute;left:11194;top:14854;width:200;height:260" filled="f" stroked="f">
              <v:textbox style="mso-next-textbox:#_x0000_s1945;mso-rotate-with-shape:t" inset="0,0,0,0">
                <w:txbxContent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5</w:t>
                    </w:r>
                  </w:p>
                </w:txbxContent>
              </v:textbox>
            </v:rect>
            <v:line id="_x0000_s1946" style="position:absolute;flip:y" from="2462,12168" to="6926,12594"/>
            <v:line id="_x0000_s1947" style="position:absolute" from="6926,12168" to="11390,12594"/>
            <v:line id="_x0000_s1948" style="position:absolute" from="2410,11631" to="11370,11631" strokeweight="1.5pt"/>
            <v:line id="_x0000_s1949" style="position:absolute" from="6871,11631" to="7447,11907" strokeweight="1.5pt">
              <v:stroke endarrow="classic"/>
            </v:line>
            <v:shape id="_x0000_s1950" style="position:absolute;left:3828;top:11215;width:280;height:924" coordsize="330,855" path="m330,hdc315,10,295,15,285,30,258,74,242,158,225,210v-25,75,-50,150,-75,225c140,465,138,499,120,525,74,593,56,672,30,750,19,784,,819,,855e" filled="f">
              <v:stroke dashstyle="1 1" endcap="round"/>
              <v:path arrowok="t"/>
            </v:shape>
            <v:line id="_x0000_s1951" style="position:absolute" from="720,14256" to="11370,14256"/>
            <v:group id="_x0000_s1952" style="position:absolute;left:2554;top:11486;width:96;height:100" coordorigin="3006,8216" coordsize="96,104">
              <v:line id="_x0000_s1953" style="position:absolute" from="3006,8216" to="3007,8320" strokeweight=".8pt"/>
              <v:line id="_x0000_s1954" style="position:absolute" from="3006,8304" to="3102,8305" strokeweight=".8pt"/>
            </v:group>
            <v:group id="_x0000_s1955" style="position:absolute;left:4138;top:11210;width:244;height:234" coordorigin="9198,8624" coordsize="244,244">
              <v:oval id="_x0000_s1956" style="position:absolute;left:9246;top:8700;width:84;height:64" strokeweight=".8pt"/>
              <v:oval id="_x0000_s1957" style="position:absolute;left:9390;top:8700;width:52;height:48" fillcolor="black" strokeweight=".8pt"/>
              <v:oval id="_x0000_s1958" style="position:absolute;left:9230;top:8820;width:52;height:48" fillcolor="black" strokeweight=".8pt"/>
              <v:oval id="_x0000_s1959" style="position:absolute;left:9198;top:8624;width:52;height:48" fillcolor="black" strokeweight=".8pt"/>
            </v:group>
            <v:group id="_x0000_s1960" style="position:absolute;left:2976;top:11299;width:96;height:99" coordorigin="3006,8216" coordsize="96,104">
              <v:line id="_x0000_s1961" style="position:absolute" from="3006,8216" to="3007,8320" strokeweight=".8pt"/>
              <v:line id="_x0000_s1962" style="position:absolute" from="3006,8304" to="3102,8305" strokeweight=".8pt"/>
            </v:group>
            <v:group id="_x0000_s1963" style="position:absolute;left:3402;top:11439;width:96;height:99" coordorigin="3006,8216" coordsize="96,104">
              <v:line id="_x0000_s1964" style="position:absolute" from="3006,8216" to="3007,8320" strokeweight=".8pt"/>
              <v:line id="_x0000_s1965" style="position:absolute" from="3006,8304" to="3102,8305" strokeweight=".8pt"/>
            </v:group>
            <v:group id="_x0000_s1966" style="position:absolute;left:3828;top:11299;width:96;height:99" coordorigin="3006,8216" coordsize="96,104">
              <v:line id="_x0000_s1967" style="position:absolute" from="3006,8216" to="3007,8320" strokeweight=".8pt"/>
              <v:line id="_x0000_s1968" style="position:absolute" from="3006,8304" to="3102,8305" strokeweight=".8pt"/>
            </v:group>
            <v:group id="_x0000_s1969" style="position:absolute;left:2834;top:11859;width:96;height:99" coordorigin="3006,8216" coordsize="96,104">
              <v:line id="_x0000_s1970" style="position:absolute" from="3006,8216" to="3007,8320" strokeweight=".8pt"/>
              <v:line id="_x0000_s1971" style="position:absolute" from="3006,8304" to="3102,8305" strokeweight=".8pt"/>
            </v:group>
            <v:group id="_x0000_s1972" style="position:absolute;left:3260;top:11999;width:96;height:99" coordorigin="3006,8216" coordsize="96,104">
              <v:line id="_x0000_s1973" style="position:absolute" from="3006,8216" to="3007,8320" strokeweight=".8pt"/>
              <v:line id="_x0000_s1974" style="position:absolute" from="3006,8304" to="3102,8305" strokeweight=".8pt"/>
            </v:group>
            <v:group id="_x0000_s1975" style="position:absolute;left:3706;top:11761;width:96;height:100" coordorigin="3006,8216" coordsize="96,104">
              <v:line id="_x0000_s1976" style="position:absolute" from="3006,8216" to="3007,8320" strokeweight=".8pt"/>
              <v:line id="_x0000_s1977" style="position:absolute" from="3006,8304" to="3102,8305" strokeweight=".8pt"/>
            </v:group>
            <v:group id="_x0000_s1978" style="position:absolute;left:4714;top:11348;width:244;height:234" coordorigin="9198,8624" coordsize="244,244">
              <v:oval id="_x0000_s1979" style="position:absolute;left:9246;top:8700;width:84;height:64" strokeweight=".8pt"/>
              <v:oval id="_x0000_s1980" style="position:absolute;left:9390;top:8700;width:52;height:48" fillcolor="black" strokeweight=".8pt"/>
              <v:oval id="_x0000_s1981" style="position:absolute;left:9230;top:8820;width:52;height:48" fillcolor="black" strokeweight=".8pt"/>
              <v:oval id="_x0000_s1982" style="position:absolute;left:9198;top:8624;width:52;height:48" fillcolor="black" strokeweight=".8pt"/>
            </v:group>
            <v:group id="_x0000_s1983" style="position:absolute;left:5434;top:11210;width:244;height:234" coordorigin="9198,8624" coordsize="244,244">
              <v:oval id="_x0000_s1984" style="position:absolute;left:9246;top:8700;width:84;height:64" strokeweight=".8pt"/>
              <v:oval id="_x0000_s1985" style="position:absolute;left:9390;top:8700;width:52;height:48" fillcolor="black" strokeweight=".8pt"/>
              <v:oval id="_x0000_s1986" style="position:absolute;left:9230;top:8820;width:52;height:48" fillcolor="black" strokeweight=".8pt"/>
              <v:oval id="_x0000_s1987" style="position:absolute;left:9198;top:8624;width:52;height:48" fillcolor="black" strokeweight=".8pt"/>
            </v:group>
            <v:group id="_x0000_s1988" style="position:absolute;left:6154;top:11348;width:244;height:234" coordorigin="9198,8624" coordsize="244,244">
              <v:oval id="_x0000_s1989" style="position:absolute;left:9246;top:8700;width:84;height:64" strokeweight=".8pt"/>
              <v:oval id="_x0000_s1990" style="position:absolute;left:9390;top:8700;width:52;height:48" fillcolor="black" strokeweight=".8pt"/>
              <v:oval id="_x0000_s1991" style="position:absolute;left:9230;top:8820;width:52;height:48" fillcolor="black" strokeweight=".8pt"/>
              <v:oval id="_x0000_s1992" style="position:absolute;left:9198;top:8624;width:52;height:48" fillcolor="black" strokeweight=".8pt"/>
            </v:group>
            <v:group id="_x0000_s1993" style="position:absolute;left:7018;top:11210;width:244;height:234" coordorigin="9198,8624" coordsize="244,244">
              <v:oval id="_x0000_s1994" style="position:absolute;left:9246;top:8700;width:84;height:64" strokeweight=".8pt"/>
              <v:oval id="_x0000_s1995" style="position:absolute;left:9390;top:8700;width:52;height:48" fillcolor="black" strokeweight=".8pt"/>
              <v:oval id="_x0000_s1996" style="position:absolute;left:9230;top:8820;width:52;height:48" fillcolor="black" strokeweight=".8pt"/>
              <v:oval id="_x0000_s1997" style="position:absolute;left:9198;top:8624;width:52;height:48" fillcolor="black" strokeweight=".8pt"/>
            </v:group>
            <v:group id="_x0000_s1998" style="position:absolute;left:7882;top:11348;width:244;height:234" coordorigin="9198,8624" coordsize="244,244">
              <v:oval id="_x0000_s1999" style="position:absolute;left:9246;top:8700;width:84;height:64" strokeweight=".8pt"/>
              <v:oval id="_x0000_s2000" style="position:absolute;left:9390;top:8700;width:52;height:48" fillcolor="black" strokeweight=".8pt"/>
              <v:oval id="_x0000_s2001" style="position:absolute;left:9230;top:8820;width:52;height:48" fillcolor="black" strokeweight=".8pt"/>
              <v:oval id="_x0000_s2002" style="position:absolute;left:9198;top:8624;width:52;height:48" fillcolor="black" strokeweight=".8pt"/>
            </v:group>
            <v:group id="_x0000_s2003" style="position:absolute;left:8746;top:11210;width:244;height:234" coordorigin="9198,8624" coordsize="244,244">
              <v:oval id="_x0000_s2004" style="position:absolute;left:9246;top:8700;width:84;height:64" strokeweight=".8pt"/>
              <v:oval id="_x0000_s2005" style="position:absolute;left:9390;top:8700;width:52;height:48" fillcolor="black" strokeweight=".8pt"/>
              <v:oval id="_x0000_s2006" style="position:absolute;left:9230;top:8820;width:52;height:48" fillcolor="black" strokeweight=".8pt"/>
              <v:oval id="_x0000_s2007" style="position:absolute;left:9198;top:8624;width:52;height:48" fillcolor="black" strokeweight=".8pt"/>
            </v:group>
            <v:group id="_x0000_s2008" style="position:absolute;left:9754;top:11348;width:244;height:234" coordorigin="9198,8624" coordsize="244,244">
              <v:oval id="_x0000_s2009" style="position:absolute;left:9246;top:8700;width:84;height:64" strokeweight=".8pt"/>
              <v:oval id="_x0000_s2010" style="position:absolute;left:9390;top:8700;width:52;height:48" fillcolor="black" strokeweight=".8pt"/>
              <v:oval id="_x0000_s2011" style="position:absolute;left:9230;top:8820;width:52;height:48" fillcolor="black" strokeweight=".8pt"/>
              <v:oval id="_x0000_s2012" style="position:absolute;left:9198;top:8624;width:52;height:48" fillcolor="black" strokeweight=".8pt"/>
            </v:group>
            <v:group id="_x0000_s2013" style="position:absolute;left:10618;top:11210;width:244;height:234" coordorigin="9198,8624" coordsize="244,244">
              <v:oval id="_x0000_s2014" style="position:absolute;left:9246;top:8700;width:84;height:64" strokeweight=".8pt"/>
              <v:oval id="_x0000_s2015" style="position:absolute;left:9390;top:8700;width:52;height:48" fillcolor="black" strokeweight=".8pt"/>
              <v:oval id="_x0000_s2016" style="position:absolute;left:9230;top:8820;width:52;height:48" fillcolor="black" strokeweight=".8pt"/>
              <v:oval id="_x0000_s2017" style="position:absolute;left:9198;top:8624;width:52;height:48" fillcolor="black" strokeweight=".8pt"/>
            </v:group>
            <v:group id="_x0000_s2018" style="position:absolute;left:4254;top:11859;width:244;height:234" coordorigin="9198,8624" coordsize="244,244">
              <v:oval id="_x0000_s2019" style="position:absolute;left:9246;top:8700;width:84;height:64" strokeweight=".8pt"/>
              <v:oval id="_x0000_s2020" style="position:absolute;left:9390;top:8700;width:52;height:48" fillcolor="black" strokeweight=".8pt"/>
              <v:oval id="_x0000_s2021" style="position:absolute;left:9230;top:8820;width:52;height:48" fillcolor="black" strokeweight=".8pt"/>
              <v:oval id="_x0000_s2022" style="position:absolute;left:9198;top:8624;width:52;height:48" fillcolor="black" strokeweight=".8pt"/>
            </v:group>
            <v:group id="_x0000_s2023" style="position:absolute;left:5106;top:11719;width:244;height:234" coordorigin="9198,8624" coordsize="244,244">
              <v:oval id="_x0000_s2024" style="position:absolute;left:9246;top:8700;width:84;height:64" strokeweight=".8pt"/>
              <v:oval id="_x0000_s2025" style="position:absolute;left:9390;top:8700;width:52;height:48" fillcolor="black" strokeweight=".8pt"/>
              <v:oval id="_x0000_s2026" style="position:absolute;left:9230;top:8820;width:52;height:48" fillcolor="black" strokeweight=".8pt"/>
              <v:oval id="_x0000_s2027" style="position:absolute;left:9198;top:8624;width:52;height:48" fillcolor="black" strokeweight=".8pt"/>
            </v:group>
            <v:group id="_x0000_s2028" style="position:absolute;left:5816;top:11859;width:244;height:234" coordorigin="9198,8624" coordsize="244,244">
              <v:oval id="_x0000_s2029" style="position:absolute;left:9246;top:8700;width:84;height:64" strokeweight=".8pt"/>
              <v:oval id="_x0000_s2030" style="position:absolute;left:9390;top:8700;width:52;height:48" fillcolor="black" strokeweight=".8pt"/>
              <v:oval id="_x0000_s2031" style="position:absolute;left:9230;top:8820;width:52;height:48" fillcolor="black" strokeweight=".8pt"/>
              <v:oval id="_x0000_s2032" style="position:absolute;left:9198;top:8624;width:52;height:48" fillcolor="black" strokeweight=".8pt"/>
            </v:group>
            <v:group id="_x0000_s2033" style="position:absolute;left:6668;top:11719;width:244;height:234" coordorigin="9198,8624" coordsize="244,244">
              <v:oval id="_x0000_s2034" style="position:absolute;left:9246;top:8700;width:84;height:64" strokeweight=".8pt"/>
              <v:oval id="_x0000_s2035" style="position:absolute;left:9390;top:8700;width:52;height:48" fillcolor="black" strokeweight=".8pt"/>
              <v:oval id="_x0000_s2036" style="position:absolute;left:9230;top:8820;width:52;height:48" fillcolor="black" strokeweight=".8pt"/>
              <v:oval id="_x0000_s2037" style="position:absolute;left:9198;top:8624;width:52;height:48" fillcolor="black" strokeweight=".8pt"/>
            </v:group>
            <v:group id="_x0000_s2038" style="position:absolute;left:7520;top:11859;width:244;height:234" coordorigin="9198,8624" coordsize="244,244">
              <v:oval id="_x0000_s2039" style="position:absolute;left:9246;top:8700;width:84;height:64" strokeweight=".8pt"/>
              <v:oval id="_x0000_s2040" style="position:absolute;left:9390;top:8700;width:52;height:48" fillcolor="black" strokeweight=".8pt"/>
              <v:oval id="_x0000_s2041" style="position:absolute;left:9230;top:8820;width:52;height:48" fillcolor="black" strokeweight=".8pt"/>
              <v:oval id="_x0000_s2042" style="position:absolute;left:9198;top:8624;width:52;height:48" fillcolor="black" strokeweight=".8pt"/>
            </v:group>
            <v:group id="_x0000_s2043" style="position:absolute;left:8372;top:11719;width:244;height:234" coordorigin="9198,8624" coordsize="244,244">
              <v:oval id="_x0000_s2044" style="position:absolute;left:9246;top:8700;width:84;height:64" strokeweight=".8pt"/>
              <v:oval id="_x0000_s2045" style="position:absolute;left:9390;top:8700;width:52;height:48" fillcolor="black" strokeweight=".8pt"/>
              <v:oval id="_x0000_s2046" style="position:absolute;left:9230;top:8820;width:52;height:48" fillcolor="black" strokeweight=".8pt"/>
              <v:oval id="_x0000_s2047" style="position:absolute;left:9198;top:8624;width:52;height:48" fillcolor="black" strokeweight=".8pt"/>
            </v:group>
            <v:group id="_x0000_s7168" style="position:absolute;left:11050;top:11761;width:244;height:234" coordorigin="9198,8624" coordsize="244,244">
              <v:oval id="_x0000_s7169" style="position:absolute;left:9246;top:8700;width:84;height:64" strokeweight=".8pt"/>
              <v:oval id="_x0000_s7170" style="position:absolute;left:9390;top:8700;width:52;height:48" fillcolor="black" strokeweight=".8pt"/>
              <v:oval id="_x0000_s7171" style="position:absolute;left:9230;top:8820;width:52;height:48" fillcolor="black" strokeweight=".8pt"/>
              <v:oval id="_x0000_s7172" style="position:absolute;left:9198;top:8624;width:52;height:48" fillcolor="black" strokeweight=".8pt"/>
            </v:group>
            <v:group id="_x0000_s7173" style="position:absolute;left:10186;top:11623;width:244;height:234" coordorigin="9198,8624" coordsize="244,244">
              <v:oval id="_x0000_s7174" style="position:absolute;left:9246;top:8700;width:84;height:64" strokeweight=".8pt"/>
              <v:oval id="_x0000_s7175" style="position:absolute;left:9390;top:8700;width:52;height:48" fillcolor="black" strokeweight=".8pt"/>
              <v:oval id="_x0000_s7176" style="position:absolute;left:9230;top:8820;width:52;height:48" fillcolor="black" strokeweight=".8pt"/>
              <v:oval id="_x0000_s7177" style="position:absolute;left:9198;top:8624;width:52;height:48" fillcolor="black" strokeweight=".8pt"/>
            </v:group>
            <v:group id="_x0000_s7178" style="position:absolute;left:9366;top:11859;width:244;height:234" coordorigin="9198,8624" coordsize="244,244">
              <v:oval id="_x0000_s7179" style="position:absolute;left:9246;top:8700;width:84;height:64" strokeweight=".8pt"/>
              <v:oval id="_x0000_s7180" style="position:absolute;left:9390;top:8700;width:52;height:48" fillcolor="black" strokeweight=".8pt"/>
              <v:oval id="_x0000_s7181" style="position:absolute;left:9230;top:8820;width:52;height:48" fillcolor="black" strokeweight=".8pt"/>
              <v:oval id="_x0000_s7182" style="position:absolute;left:9198;top:8624;width:52;height:48" fillcolor="black" strokeweight=".8pt"/>
            </v:group>
            <v:line id="_x0000_s7183" style="position:absolute;flip:y" from="4044,8042" to="4044,11219" strokeweight=".8pt"/>
            <v:line id="_x0000_s7184" style="position:absolute;flip:y" from="2460,8042" to="4044,9102" strokeweight="1.5pt"/>
            <v:line id="_x0000_s7185" style="position:absolute" from="4044,8042" to="5340,8627" strokeweight="1.5pt"/>
            <v:line id="_x0000_s7186" style="position:absolute;flip:y" from="6048,8729" to="6048,11214" strokeweight=".8pt"/>
            <v:line id="_x0000_s7187" style="position:absolute" from="5904,14256" to="5905,14714" strokeweight=".8pt"/>
            <v:rect id="_x0000_s7188" style="position:absolute;left:4282;top:14396;width:1728;height:341" filled="f" stroked="f">
              <v:textbox style="mso-next-textbox:#_x0000_s7188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60          40</w:t>
                    </w:r>
                  </w:p>
                </w:txbxContent>
              </v:textbox>
            </v:rect>
            <v:line id="_x0000_s7189" style="position:absolute" from="5340,8627" to="6010,8725" strokeweight="1.5pt"/>
            <v:line id="_x0000_s7190" style="position:absolute;flip:y" from="6010,8485" to="6924,8725" strokeweight="1.5pt"/>
            <v:line id="_x0000_s7191" style="position:absolute;flip:y" from="7820,8736" to="7821,11198" strokeweight=".8pt"/>
            <v:line id="_x0000_s7192" style="position:absolute" from="6924,8485" to="7788,8751" strokeweight="1.5pt"/>
            <v:line id="_x0000_s7193" style="position:absolute;flip:y" from="9504,9035" to="9505,11214" strokeweight=".8pt"/>
            <v:line id="_x0000_s7194" style="position:absolute" from="7776,8736" to="9516,9035" strokeweight="1.5pt"/>
            <v:line id="_x0000_s7195" style="position:absolute" from="9466,9012" to="11388,9887" strokeweight="1.5pt"/>
            <v:rect id="_x0000_s7196" style="position:absolute;left:826;top:9852;width:1584;height:613" filled="f" stroked="f">
              <v:textbox style="mso-next-textbox:#_x0000_s7196;mso-rotate-with-shape:t" inset="0,0,0,0">
                <w:txbxContent>
                  <w:p w:rsidR="00B16F80" w:rsidRDefault="00B16F80" w:rsidP="005C1876">
                    <w:pPr>
                      <w:rPr>
                        <w:rFonts w:ascii="Arial" w:hAnsi="Arial"/>
                        <w:i/>
                        <w:snapToGrid w:val="0"/>
                        <w:color w:val="00000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sz w:val="26"/>
                        <w:lang w:val="en-US"/>
                      </w:rPr>
                      <w:t>Мгор.1:2000</w:t>
                    </w:r>
                  </w:p>
                  <w:p w:rsidR="00B16F80" w:rsidRDefault="00B16F80" w:rsidP="005C1876"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sz w:val="26"/>
                        <w:lang w:val="en-US"/>
                      </w:rPr>
                      <w:t>Мверт.1:200.</w:t>
                    </w: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lang w:val="en-US"/>
                      </w:rPr>
                      <w:t xml:space="preserve">  </w:t>
                    </w:r>
                  </w:p>
                </w:txbxContent>
              </v:textbox>
            </v:rect>
            <v:rect id="_x0000_s7197" style="position:absolute;left:4176;top:7032;width:4032;height:426" filled="f" stroked="f">
              <v:textbox style="mso-next-textbox:#_x0000_s7197;mso-rotate-with-shape:t" inset="0,0,0,0">
                <w:txbxContent>
                  <w:p w:rsidR="00B16F80" w:rsidRDefault="00B16F80" w:rsidP="005C1876">
                    <w:pPr>
                      <w:jc w:val="center"/>
                    </w:pPr>
                    <w:proofErr w:type="spellStart"/>
                    <w:r>
                      <w:rPr>
                        <w:rFonts w:ascii="Arial" w:hAnsi="Arial"/>
                        <w:b/>
                        <w:snapToGrid w:val="0"/>
                        <w:color w:val="000000"/>
                        <w:sz w:val="22"/>
                        <w:lang w:val="en-US"/>
                      </w:rPr>
                      <w:t>Продольный</w:t>
                    </w:r>
                    <w:proofErr w:type="spellEnd"/>
                    <w:r>
                      <w:rPr>
                        <w:rFonts w:ascii="Arial" w:hAnsi="Arial"/>
                        <w:b/>
                        <w:snapToGrid w:val="0"/>
                        <w:color w:val="000000"/>
                        <w:sz w:val="22"/>
                        <w:lang w:val="en-US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hAnsi="Arial"/>
                        <w:b/>
                        <w:snapToGrid w:val="0"/>
                        <w:color w:val="000000"/>
                        <w:sz w:val="22"/>
                        <w:lang w:val="en-US"/>
                      </w:rPr>
                      <w:t>профиль</w:t>
                    </w:r>
                    <w:proofErr w:type="spellEnd"/>
                    <w:r>
                      <w:rPr>
                        <w:rFonts w:ascii="Arial" w:hAnsi="Arial"/>
                        <w:b/>
                        <w:snapToGrid w:val="0"/>
                        <w:color w:val="000000"/>
                        <w:sz w:val="22"/>
                        <w:lang w:val="en-US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hAnsi="Arial"/>
                        <w:b/>
                        <w:snapToGrid w:val="0"/>
                        <w:color w:val="000000"/>
                        <w:sz w:val="22"/>
                        <w:lang w:val="en-US"/>
                      </w:rPr>
                      <w:t>трассы</w:t>
                    </w:r>
                    <w:proofErr w:type="spellEnd"/>
                  </w:p>
                </w:txbxContent>
              </v:textbox>
            </v:rect>
            <v:group id="_x0000_s7198" style="position:absolute;left:1310;top:10654;width:720;height:568" coordorigin="6768,3456" coordsize="720,576">
              <v:rect id="_x0000_s7199" style="position:absolute;left:6768;top:3456;width:720;height:360" filled="f" stroked="f">
                <v:textbox style="mso-next-textbox:#_x0000_s7199;mso-rotate-with-shape:t" inset="0,0,0,0">
                  <w:txbxContent>
                    <w:p w:rsidR="00B16F80" w:rsidRDefault="00B16F80" w:rsidP="005C1876">
                      <w:pPr>
                        <w:rPr>
                          <w:sz w:val="26"/>
                        </w:rPr>
                      </w:pPr>
                      <w:r>
                        <w:rPr>
                          <w:rFonts w:ascii="Arial" w:hAnsi="Arial"/>
                          <w:snapToGrid w:val="0"/>
                          <w:color w:val="000000"/>
                          <w:sz w:val="26"/>
                          <w:lang w:val="en-US"/>
                        </w:rPr>
                        <w:t>40</w:t>
                      </w:r>
                      <w:proofErr w:type="gramStart"/>
                      <w:r>
                        <w:rPr>
                          <w:rFonts w:ascii="Arial" w:hAnsi="Arial"/>
                          <w:snapToGrid w:val="0"/>
                          <w:color w:val="000000"/>
                          <w:sz w:val="26"/>
                          <w:lang w:val="en-US"/>
                        </w:rPr>
                        <w:t>,00</w:t>
                      </w:r>
                      <w:proofErr w:type="gramEnd"/>
                    </w:p>
                  </w:txbxContent>
                </v:textbox>
              </v:rect>
              <v:line id="_x0000_s7200" style="position:absolute" from="6768,3744" to="6768,4032">
                <v:stroke endarrow="open"/>
              </v:line>
              <v:line id="_x0000_s7201" style="position:absolute" from="6768,3744" to="7488,3744"/>
            </v:group>
            <v:line id="_x0000_s7202" style="position:absolute" from="6912,12168" to="6912,12594"/>
            <v:line id="_x0000_s7203" style="position:absolute" from="720,15116" to="11370,15116"/>
            <v:line id="_x0000_s7204" style="position:absolute" from="720,11214" to="11370,11214"/>
            <v:line id="_x0000_s7205" style="position:absolute" from="720,12614" to="11338,12614"/>
            <v:line id="_x0000_s7206" style="position:absolute" from="720,13399" to="11370,13399"/>
            <v:line id="_x0000_s7207" style="position:absolute" from="720,12157" to="11370,12157"/>
            <v:line id="_x0000_s7208" style="position:absolute" from="4128,14256" to="4128,14714"/>
            <v:line id="_x0000_s7209" style="position:absolute" from="9524,14256" to="9525,14714" strokeweight=".8pt"/>
            <v:line id="_x0000_s7210" style="position:absolute" from="720,14732" to="11370,14732"/>
            <v:line id="_x0000_s7211" style="position:absolute;flip:y" from="720,11214" to="720,15266"/>
            <v:line id="_x0000_s7212" style="position:absolute" from="7820,14239" to="7821,14696" strokeweight=".8pt"/>
            <v:rect id="_x0000_s7213" style="position:absolute;left:2219;top:12904;width:721;height:312;rotation:270" filled="f" stroked="f">
              <v:textbox style="layout-flow:vertical;mso-layout-flow-alt:bottom-to-top;mso-next-textbox:#_x0000_s7213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1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42</w:t>
                    </w:r>
                    <w:proofErr w:type="gramEnd"/>
                  </w:p>
                </w:txbxContent>
              </v:textbox>
            </v:rect>
            <v:rect id="_x0000_s7214" style="position:absolute;left:3786;top:12759;width:772;height:371;rotation:270" filled="f" stroked="f" strokecolor="#333">
              <v:textbox style="layout-flow:vertical;mso-layout-flow-alt:bottom-to-top;mso-next-textbox:#_x0000_s7214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53,</w:t>
                    </w:r>
                    <w:r>
                      <w:rPr>
                        <w:sz w:val="28"/>
                        <w:lang w:val="en-US"/>
                      </w:rPr>
                      <w:t xml:space="preserve"> </w:t>
                    </w: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42</w:t>
                    </w:r>
                  </w:p>
                </w:txbxContent>
              </v:textbox>
            </v:rect>
            <v:rect id="_x0000_s7215" style="position:absolute;left:4973;top:12770;width:772;height:350;rotation:270" filled="f" stroked="f" strokecolor="#333">
              <v:textbox style="layout-flow:vertical;mso-layout-flow-alt:bottom-to-top;mso-next-textbox:#_x0000_s7215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54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62</w:t>
                    </w:r>
                    <w:proofErr w:type="gramEnd"/>
                  </w:p>
                </w:txbxContent>
              </v:textbox>
            </v:rect>
            <v:rect id="_x0000_s7216" style="position:absolute;left:5629;top:12762;width:779;height:374;rotation:270" filled="f" stroked="f">
              <v:textbox style="layout-flow:vertical;mso-layout-flow-alt:bottom-to-top;mso-next-textbox:#_x0000_s7216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</w:p>
                </w:txbxContent>
              </v:textbox>
            </v:rect>
            <v:rect id="_x0000_s7217" style="position:absolute;left:6485;top:12758;width:768;height:369;rotation:270" filled="f" stroked="f" strokecolor="#333">
              <v:textbox style="layout-flow:vertical;mso-layout-flow-alt:bottom-to-top;mso-next-textbox:#_x0000_s7217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56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42</w:t>
                    </w:r>
                    <w:proofErr w:type="gramEnd"/>
                  </w:p>
                </w:txbxContent>
              </v:textbox>
            </v:rect>
            <v:rect id="_x0000_s7218" style="position:absolute;left:7475;top:12762;width:779;height:374;rotation:270" filled="f" stroked="f" strokecolor="#333">
              <v:textbox style="layout-flow:vertical;mso-layout-flow-alt:bottom-to-top;mso-next-textbox:#_x0000_s7218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54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82</w:t>
                    </w:r>
                    <w:proofErr w:type="gramEnd"/>
                  </w:p>
                </w:txbxContent>
              </v:textbox>
            </v:rect>
            <v:rect id="_x0000_s7219" style="position:absolute;left:9179;top:12762;width:779;height:374;rotation:270" filled="f" stroked="f" strokecolor="#333">
              <v:textbox style="layout-flow:vertical;mso-layout-flow-alt:bottom-to-top;mso-next-textbox:#_x0000_s7219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51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62</w:t>
                    </w:r>
                    <w:proofErr w:type="gramEnd"/>
                  </w:p>
                  <w:p w:rsidR="00B16F80" w:rsidRDefault="00B16F80" w:rsidP="005C1876">
                    <w:pPr>
                      <w:rPr>
                        <w:sz w:val="26"/>
                      </w:rPr>
                    </w:pPr>
                  </w:p>
                </w:txbxContent>
              </v:textbox>
            </v:rect>
            <v:rect id="_x0000_s7220" style="position:absolute;left:10880;top:12765;width:794;height:382;rotation:270" filled="f" stroked="f" strokecolor="#333">
              <v:textbox style="layout-flow:vertical;mso-layout-flow-alt:bottom-to-top;mso-next-textbox:#_x0000_s7220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48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42</w:t>
                    </w:r>
                    <w:proofErr w:type="gramEnd"/>
                  </w:p>
                  <w:p w:rsidR="00B16F80" w:rsidRDefault="00B16F80" w:rsidP="005C1876">
                    <w:pPr>
                      <w:rPr>
                        <w:sz w:val="26"/>
                      </w:rPr>
                    </w:pPr>
                  </w:p>
                </w:txbxContent>
              </v:textbox>
            </v:rect>
            <v:rect id="_x0000_s7221" style="position:absolute;left:5629;top:12762;width:779;height:374;rotation:270" filled="f" stroked="f" strokecolor="#333">
              <v:textbox style="layout-flow:vertical;mso-layout-flow-alt:bottom-to-top;mso-next-textbox:#_x0000_s7221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55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42</w:t>
                    </w:r>
                    <w:proofErr w:type="gramEnd"/>
                  </w:p>
                  <w:p w:rsidR="00B16F80" w:rsidRDefault="00B16F80" w:rsidP="005C1876">
                    <w:pPr>
                      <w:rPr>
                        <w:sz w:val="26"/>
                      </w:rPr>
                    </w:pPr>
                  </w:p>
                </w:txbxContent>
              </v:textbox>
            </v:rect>
            <v:line id="_x0000_s7222" style="position:absolute;flip:y" from="2460,8042" to="6924,9102" strokeweight="1.5pt"/>
            <v:line id="_x0000_s7223" style="position:absolute" from="6924,8042" to="11388,10029" strokeweight="1.5pt"/>
            <v:line id="_x0000_s7224" style="position:absolute;flip:y" from="8940,8911" to="8940,11214" strokeweight=".8pt">
              <v:stroke dashstyle="dash"/>
            </v:line>
            <v:line id="_x0000_s7225" style="position:absolute;flip:y" from="5052,8485" to="5053,11214" strokeweight=".8pt">
              <v:stroke dashstyle="dash"/>
            </v:line>
            <v:line id="_x0000_s7226" style="position:absolute;flip:y" from="5340,8627" to="5341,11214" strokeweight=".8pt"/>
            <v:line id="_x0000_s7227" style="position:absolute;flip:y" from="6924,8485" to="6925,11214" strokeweight=".8pt"/>
            <v:rect id="_x0000_s7228" style="position:absolute;left:3533;top:8947;width:709;height:288;rotation:270" filled="f" stroked="f">
              <v:textbox style="layout-flow:vertical;mso-layout-flow-alt:bottom-to-top;mso-next-textbox:#_x0000_s7228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2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09</w:t>
                    </w:r>
                    <w:proofErr w:type="gramEnd"/>
                  </w:p>
                </w:txbxContent>
              </v:textbox>
            </v:rect>
            <v:rect id="_x0000_s7229" style="position:absolute;left:4685;top:8095;width:710;height:288;rotation:270" filled="f" stroked="f">
              <v:textbox style="layout-flow:vertical;mso-layout-flow-alt:bottom-to-top;mso-next-textbox:#_x0000_s7229;mso-rotate-with-shape:t" inset="0,0,0,0">
                <w:txbxContent>
                  <w:p w:rsidR="00B16F80" w:rsidRDefault="00B16F80" w:rsidP="005C1876">
                    <w:pPr>
                      <w:jc w:val="right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0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00</w:t>
                    </w:r>
                    <w:proofErr w:type="gramEnd"/>
                  </w:p>
                </w:txbxContent>
              </v:textbox>
            </v:rect>
            <v:rect id="_x0000_s7230" style="position:absolute;left:5693;top:7811;width:710;height:288;rotation:270" filled="f" stroked="f">
              <v:textbox style="layout-flow:vertical;mso-layout-flow-alt:bottom-to-top;mso-next-textbox:#_x0000_s7230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1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71</w:t>
                    </w:r>
                    <w:proofErr w:type="gramEnd"/>
                  </w:p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</w:p>
                </w:txbxContent>
              </v:textbox>
            </v:rect>
            <v:rect id="_x0000_s7231" style="position:absolute;left:6557;top:7669;width:710;height:288;rotation:270" filled="f" stroked="f">
              <v:textbox style="layout-flow:vertical;mso-layout-flow-alt:bottom-to-top;mso-next-textbox:#_x0000_s7231;mso-rotate-with-shape:t" inset="0,0,0,0">
                <w:txbxContent>
                  <w:p w:rsidR="00B16F80" w:rsidRDefault="00B16F80" w:rsidP="005C1876">
                    <w:pPr>
                      <w:jc w:val="right"/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2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10</w:t>
                    </w:r>
                    <w:proofErr w:type="gramEnd"/>
                  </w:p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</w:p>
                </w:txbxContent>
              </v:textbox>
            </v:rect>
            <v:rect id="_x0000_s7232" style="position:absolute;left:4973;top:7953;width:710;height:288;rotation:270" filled="f" stroked="f">
              <v:textbox style="layout-flow:vertical;mso-layout-flow-alt:bottom-to-top;mso-next-textbox:#_x0000_s7232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0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51</w:t>
                    </w:r>
                    <w:proofErr w:type="gramEnd"/>
                  </w:p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</w:p>
                </w:txbxContent>
              </v:textbox>
            </v:rect>
            <v:rect id="_x0000_s7233" style="position:absolute;left:7421;top:7953;width:710;height:288;rotation:270" filled="f" stroked="f">
              <v:textbox style="layout-flow:vertical;mso-layout-flow-alt:bottom-to-top;mso-next-textbox:#_x0000_s7233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1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31</w:t>
                    </w:r>
                    <w:proofErr w:type="gramEnd"/>
                  </w:p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</w:p>
                </w:txbxContent>
              </v:textbox>
            </v:rect>
            <v:rect id="_x0000_s7234" style="position:absolute;left:8573;top:8521;width:710;height:288;rotation:270" filled="f" stroked="f">
              <v:textbox style="layout-flow:vertical;mso-layout-flow-alt:bottom-to-top;mso-next-textbox:#_x0000_s7234;mso-rotate-with-shape:t" inset="0,0,0,0">
                <w:txbxContent>
                  <w:p w:rsidR="00B16F80" w:rsidRDefault="00B16F80" w:rsidP="005C1876">
                    <w:pPr>
                      <w:jc w:val="right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0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00</w:t>
                    </w:r>
                    <w:proofErr w:type="gramEnd"/>
                  </w:p>
                </w:txbxContent>
              </v:textbox>
            </v:rect>
            <v:rect id="_x0000_s7235" style="position:absolute;left:9293;top:9514;width:710;height:288;rotation:270" filled="f" stroked="f">
              <v:textbox style="layout-flow:vertical;mso-layout-flow-alt:bottom-to-top;mso-next-textbox:#_x0000_s7235;mso-rotate-with-shape:t" inset="0,0,0,0">
                <w:txbxContent>
                  <w:p w:rsidR="00B16F80" w:rsidRDefault="00B16F80" w:rsidP="005C1876">
                    <w:pPr>
                      <w:jc w:val="right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0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49</w:t>
                    </w:r>
                    <w:proofErr w:type="gramEnd"/>
                  </w:p>
                </w:txbxContent>
              </v:textbox>
            </v:rect>
            <v:rect id="_x0000_s7236" style="position:absolute;left:10877;top:10224;width:710;height:288;rotation:270" filled="f" stroked="f">
              <v:textbox style="layout-flow:vertical;mso-layout-flow-alt:bottom-to-top;mso-next-textbox:#_x0000_s7236;mso-rotate-with-shape:t" inset="0,0,0,0">
                <w:txbxContent>
                  <w:p w:rsidR="00B16F80" w:rsidRDefault="00B16F80" w:rsidP="005C1876">
                    <w:pPr>
                      <w:jc w:val="right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0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,10</w:t>
                    </w:r>
                    <w:proofErr w:type="gramEnd"/>
                  </w:p>
                </w:txbxContent>
              </v:textbox>
            </v:rect>
            <v:line id="_x0000_s7237" style="position:absolute;flip:y" from="4320,8452" to="5040,8911">
              <v:stroke endarrow="classic" endarrowwidth="narrow" endarrowlength="short"/>
            </v:line>
            <v:line id="_x0000_s7238" style="position:absolute;flip:y" from="7200,8878" to="8928,8911">
              <v:stroke endarrow="classic" endarrowwidth="narrow" endarrowlength="short"/>
            </v:line>
            <v:shape id="_x0000_s7239" type="#_x0000_t202" style="position:absolute;left:4320;top:8911;width:2880;height:426">
              <v:textbox style="mso-next-textbox:#_x0000_s7239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Точки нулевых работ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</w:rPr>
                    </w:pPr>
                  </w:p>
                </w:txbxContent>
              </v:textbox>
            </v:shape>
            <v:shape id="_x0000_s7240" type="#_x0000_t202" style="position:absolute;left:4032;top:10865;width:1008;height:426" filled="f" stroked="f">
              <v:textbox style="mso-next-textbox:#_x0000_s7240">
                <w:txbxContent>
                  <w:p w:rsidR="00B16F80" w:rsidRDefault="00B16F80" w:rsidP="005C1876">
                    <w:pPr>
                      <w:jc w:val="right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48,23</w:t>
                    </w:r>
                  </w:p>
                </w:txbxContent>
              </v:textbox>
            </v:shape>
            <v:shape id="_x0000_s7241" type="#_x0000_t202" style="position:absolute;left:1440;top:9479;width:3744;height:1033">
              <v:textbox style="mso-next-textbox:#_x0000_s7241">
                <w:txbxContent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48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23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 xml:space="preserve"> = 2,09*60/(2,09+0,51),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11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77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 xml:space="preserve"> = 0,51*60/(2,09+0,51).</w:t>
                    </w:r>
                  </w:p>
                  <w:p w:rsidR="00B16F80" w:rsidRDefault="00B16F80" w:rsidP="005C1876">
                    <w:pPr>
                      <w:pStyle w:val="ad"/>
                      <w:rPr>
                        <w:rFonts w:ascii="Arial" w:hAnsi="Arial"/>
                        <w:sz w:val="26"/>
                        <w:lang w:val="en-US"/>
                      </w:rPr>
                    </w:pPr>
                    <w:proofErr w:type="spellStart"/>
                    <w:r>
                      <w:rPr>
                        <w:rFonts w:ascii="Arial" w:hAnsi="Arial"/>
                        <w:b w:val="0"/>
                        <w:sz w:val="26"/>
                        <w:u w:val="single"/>
                        <w:lang w:val="en-US"/>
                      </w:rPr>
                      <w:t>Контроль</w:t>
                    </w:r>
                    <w:proofErr w:type="spellEnd"/>
                    <w:r>
                      <w:rPr>
                        <w:rFonts w:ascii="Arial" w:hAnsi="Arial"/>
                        <w:b w:val="0"/>
                        <w:sz w:val="26"/>
                        <w:u w:val="single"/>
                        <w:lang w:val="en-US"/>
                      </w:rPr>
                      <w:t>:</w:t>
                    </w:r>
                    <w:r>
                      <w:rPr>
                        <w:rFonts w:ascii="Arial" w:hAnsi="Arial"/>
                        <w:sz w:val="26"/>
                        <w:lang w:val="en-US"/>
                      </w:rPr>
                      <w:t xml:space="preserve"> </w:t>
                    </w:r>
                    <w:r>
                      <w:rPr>
                        <w:rFonts w:ascii="Arial" w:hAnsi="Arial"/>
                        <w:b w:val="0"/>
                        <w:sz w:val="26"/>
                        <w:lang w:val="en-US"/>
                      </w:rPr>
                      <w:t>48</w:t>
                    </w:r>
                    <w:proofErr w:type="gramStart"/>
                    <w:r>
                      <w:rPr>
                        <w:rFonts w:ascii="Arial" w:hAnsi="Arial"/>
                        <w:b w:val="0"/>
                        <w:sz w:val="26"/>
                        <w:lang w:val="en-US"/>
                      </w:rPr>
                      <w:t>,23</w:t>
                    </w:r>
                    <w:proofErr w:type="gramEnd"/>
                    <w:r>
                      <w:rPr>
                        <w:rFonts w:ascii="Arial" w:hAnsi="Arial"/>
                        <w:b w:val="0"/>
                        <w:sz w:val="26"/>
                        <w:lang w:val="en-US"/>
                      </w:rPr>
                      <w:t>+11,77=60м.</w:t>
                    </w:r>
                  </w:p>
                  <w:p w:rsidR="00B16F80" w:rsidRDefault="00B16F80" w:rsidP="005C1876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7242" type="#_x0000_t202" style="position:absolute;left:7920;top:10865;width:1008;height:426" filled="f" stroked="f">
              <v:textbox style="mso-next-textbox:#_x0000_s7242">
                <w:txbxContent>
                  <w:p w:rsidR="00B16F80" w:rsidRDefault="00B16F80" w:rsidP="005C1876">
                    <w:pPr>
                      <w:jc w:val="right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72,78</w:t>
                    </w:r>
                  </w:p>
                </w:txbxContent>
              </v:textbox>
            </v:shape>
            <v:rect id="_x0000_s7243" style="position:absolute;left:8933;top:10612;width:710;height:432;rotation:270" filled="f" stroked="f" strokecolor="#333">
              <v:textbox style="layout-flow:vertical;mso-layout-flow-alt:bottom-to-top;mso-next-textbox:#_x0000_s7243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27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22</w:t>
                    </w:r>
                    <w:proofErr w:type="gramEnd"/>
                  </w:p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</w:p>
                </w:txbxContent>
              </v:textbox>
            </v:rect>
            <v:shape id="_x0000_s7244" type="#_x0000_t202" style="position:absolute;left:5616;top:9479;width:3888;height:1033">
              <v:textbox style="mso-next-textbox:#_x0000_s7244">
                <w:txbxContent>
                  <w:p w:rsidR="00B16F80" w:rsidRDefault="00B16F80" w:rsidP="005C1876">
                    <w:pPr>
                      <w:jc w:val="both"/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72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78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 xml:space="preserve"> = 1,31*100/(1,31+0,49),</w:t>
                    </w:r>
                  </w:p>
                  <w:p w:rsidR="00B16F80" w:rsidRDefault="00B16F80" w:rsidP="005C1876">
                    <w:pPr>
                      <w:jc w:val="both"/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27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22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 xml:space="preserve"> = 0,49*100/(1,31+0,49).</w:t>
                    </w:r>
                  </w:p>
                  <w:p w:rsidR="00B16F80" w:rsidRDefault="00B16F80" w:rsidP="005C1876">
                    <w:pPr>
                      <w:pStyle w:val="21"/>
                      <w:rPr>
                        <w:rFonts w:ascii="Arial" w:hAnsi="Arial"/>
                        <w:sz w:val="26"/>
                        <w:lang w:val="en-US"/>
                      </w:rPr>
                    </w:pPr>
                    <w:proofErr w:type="spellStart"/>
                    <w:r>
                      <w:rPr>
                        <w:rFonts w:ascii="Arial" w:hAnsi="Arial"/>
                        <w:sz w:val="26"/>
                        <w:u w:val="single"/>
                        <w:lang w:val="en-US"/>
                      </w:rPr>
                      <w:t>Контроль</w:t>
                    </w:r>
                    <w:proofErr w:type="spellEnd"/>
                    <w:r>
                      <w:rPr>
                        <w:rFonts w:ascii="Arial" w:hAnsi="Arial"/>
                        <w:sz w:val="26"/>
                        <w:u w:val="single"/>
                        <w:lang w:val="en-US"/>
                      </w:rPr>
                      <w:t>:</w:t>
                    </w:r>
                    <w:r>
                      <w:rPr>
                        <w:rFonts w:ascii="Arial" w:hAnsi="Arial"/>
                        <w:sz w:val="26"/>
                        <w:lang w:val="en-US"/>
                      </w:rPr>
                      <w:t xml:space="preserve"> 72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78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>+27,22=100м.</w:t>
                    </w:r>
                  </w:p>
                  <w:p w:rsidR="00B16F80" w:rsidRDefault="00B16F80" w:rsidP="005C1876">
                    <w:pPr>
                      <w:rPr>
                        <w:lang w:val="en-US"/>
                      </w:rPr>
                    </w:pPr>
                  </w:p>
                </w:txbxContent>
              </v:textbox>
            </v:shape>
            <v:line id="_x0000_s7245" style="position:absolute" from="4032,10512" to="4464,10899">
              <v:stroke endarrow="classic" endarrowwidth="narrow" endarrowlength="short"/>
            </v:line>
            <v:line id="_x0000_s7246" style="position:absolute" from="3744,7317" to="5904,8027">
              <v:stroke endarrow="classic" endarrowwidth="narrow" endarrowlength="short"/>
            </v:line>
            <v:line id="_x0000_s7247" style="position:absolute" from="7776,10512" to="8208,10899">
              <v:stroke endarrow="classic" endarrowwidth="narrow" endarrowlength="short"/>
            </v:line>
            <v:line id="_x0000_s7248" style="position:absolute" from="7776,10512" to="8928,10757">
              <v:stroke endarrow="classic" endarrowwidth="narrow" endarrowlength="short"/>
            </v:line>
            <v:shape id="_x0000_s7249" type="#_x0000_t202" style="position:absolute;left:720;top:7340;width:3024;height:1419">
              <v:textbox style="mso-next-textbox:#_x0000_s7249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–2,09 = 53,42 – 55,51,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0,51 = 54,62 – 54,11,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1,71 = 55,42 – 53,71,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2,10 = 56,42 – 54,32.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</w:p>
                </w:txbxContent>
              </v:textbox>
            </v:shape>
            <v:line id="_x0000_s7250" style="position:absolute" from="3168,8759" to="3744,9162">
              <v:stroke endarrow="classic" endarrowwidth="narrow" endarrowlength="short"/>
            </v:line>
            <v:line id="_x0000_s7251" style="position:absolute" from="3744,7317" to="6768,7743">
              <v:stroke endarrow="classic" endarrowwidth="narrow" endarrowlength="short"/>
            </v:line>
            <v:shape id="_x0000_s7252" type="#_x0000_t202" style="position:absolute;left:8352;top:7175;width:3024;height:994">
              <v:textbox style="mso-next-textbox:#_x0000_s7252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1,31 = 54,82 – 53,51,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–0,49 = 51,62 – 52,11,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–0,10 = 48,42 – 48,52.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</w:p>
                </w:txbxContent>
              </v:textbox>
            </v:shape>
            <v:shape id="_x0000_s7253" type="#_x0000_t202" style="position:absolute;left:2592;top:11292;width:3888;height:710">
              <v:textbox style="mso-next-textbox:#_x0000_s7253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(54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38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>)=53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42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>+0,020х48,23м== 54,62-0,020х11,77м.</w:t>
                    </w:r>
                  </w:p>
                  <w:p w:rsidR="00B16F80" w:rsidRDefault="00B16F80" w:rsidP="005C1876"/>
                </w:txbxContent>
              </v:textbox>
            </v:shape>
            <v:line id="_x0000_s7254" style="position:absolute;flip:x" from="7920,8169" to="8352,8311">
              <v:stroke endarrow="classic" endarrowwidth="narrow" endarrowlength="short"/>
            </v:line>
            <v:line id="_x0000_s7255" style="position:absolute;flip:x" from="9648,8169" to="9936,9162">
              <v:stroke endarrow="classic" endarrowwidth="narrow" endarrowlength="short"/>
            </v:line>
            <v:line id="_x0000_s7256" style="position:absolute" from="9936,8169" to="11088,10014">
              <v:stroke endarrow="classic" endarrowwidth="narrow" endarrowlength="short"/>
            </v:line>
            <v:rect id="_x0000_s7257" style="position:absolute;left:4640;top:12815;width:862;height:350;rotation:270" filled="f" stroked="f" strokecolor="#333">
              <v:textbox style="layout-flow:vertical;mso-layout-flow-alt:bottom-to-top;mso-next-textbox:#_x0000_s7257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lang w:val="en-US"/>
                      </w:rPr>
                      <w:t>(54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lang w:val="en-US"/>
                      </w:rPr>
                      <w:t>,38</w:t>
                    </w:r>
                    <w:proofErr w:type="gramEnd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)</w:t>
                    </w:r>
                  </w:p>
                </w:txbxContent>
              </v:textbox>
            </v:rect>
            <v:rect id="_x0000_s7258" style="position:absolute;left:4639;top:13678;width:863;height:350;rotation:270" filled="f" stroked="f" strokecolor="#333">
              <v:textbox style="layout-flow:vertical;mso-layout-flow-alt:bottom-to-top;mso-next-textbox:#_x0000_s7258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lang w:val="en-US"/>
                      </w:rPr>
                      <w:t>(54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lang w:val="en-US"/>
                      </w:rPr>
                      <w:t>,38</w:t>
                    </w:r>
                    <w:proofErr w:type="gramEnd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)</w:t>
                    </w:r>
                  </w:p>
                </w:txbxContent>
              </v:textbox>
            </v:rect>
            <v:line id="_x0000_s7259" style="position:absolute" from="4032,12002" to="4896,13279">
              <v:stroke endarrow="classic" endarrowwidth="narrow" endarrowlength="short"/>
            </v:line>
            <v:shape id="_x0000_s7260" type="#_x0000_t202" style="position:absolute;left:7488;top:11292;width:3888;height:710">
              <v:textbox style="mso-next-textbox:#_x0000_s726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(52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49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>)=54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82</w:t>
                    </w:r>
                    <w:proofErr w:type="gramEnd"/>
                    <w:r>
                      <w:rPr>
                        <w:rFonts w:ascii="Arial" w:hAnsi="Arial"/>
                        <w:sz w:val="26"/>
                        <w:lang w:val="en-US"/>
                      </w:rPr>
                      <w:t>-0,032х72,78м= = 51,62+0,032х27,22м.</w:t>
                    </w:r>
                  </w:p>
                  <w:p w:rsidR="00B16F80" w:rsidRDefault="00B16F80" w:rsidP="005C1876"/>
                </w:txbxContent>
              </v:textbox>
            </v:shape>
            <v:rect id="_x0000_s7261" style="position:absolute;left:8672;top:12815;width:862;height:350;rotation:270" filled="f" stroked="f" strokecolor="#333">
              <v:textbox style="layout-flow:vertical;mso-layout-flow-alt:bottom-to-top;mso-next-textbox:#_x0000_s7261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lang w:val="en-US"/>
                      </w:rPr>
                      <w:t>(52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lang w:val="en-US"/>
                      </w:rPr>
                      <w:t>,49</w:t>
                    </w:r>
                    <w:proofErr w:type="gramEnd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)</w:t>
                    </w:r>
                  </w:p>
                </w:txbxContent>
              </v:textbox>
            </v:rect>
            <v:rect id="_x0000_s7262" style="position:absolute;left:8671;top:13678;width:863;height:350;rotation:270" filled="f" stroked="f" strokecolor="#333">
              <v:textbox style="layout-flow:vertical;mso-layout-flow-alt:bottom-to-top;mso-next-textbox:#_x0000_s7262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lang w:val="en-US"/>
                      </w:rPr>
                      <w:t>(52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lang w:val="en-US"/>
                      </w:rPr>
                      <w:t>,49</w:t>
                    </w:r>
                    <w:proofErr w:type="gramEnd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)</w:t>
                    </w:r>
                  </w:p>
                </w:txbxContent>
              </v:textbox>
            </v:rect>
            <v:line id="_x0000_s7263" style="position:absolute" from="8064,12002" to="8928,13279">
              <v:stroke endarrow="classic" endarrowwidth="narrow" endarrowlength="short"/>
            </v:line>
            <v:rect id="_x0000_s7264" style="position:absolute;left:4837;top:10643;width:779;height:374;rotation:270" filled="f" stroked="f" strokecolor="#333">
              <v:textbox style="layout-flow:vertical;mso-layout-flow-alt:bottom-to-top;mso-next-textbox:#_x0000_s7264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11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sz w:val="26"/>
                        <w:lang w:val="en-US"/>
                      </w:rPr>
                      <w:t>,77</w:t>
                    </w:r>
                    <w:proofErr w:type="gramEnd"/>
                  </w:p>
                </w:txbxContent>
              </v:textbox>
            </v:rect>
            <v:line id="_x0000_s7265" style="position:absolute" from="4032,10512" to="5040,10866">
              <v:stroke endarrow="classic" endarrowwidth="narrow" endarrowlength="short"/>
            </v:line>
          </v:group>
        </w:pic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</w:pPr>
      <w:r w:rsidRPr="00E6430B">
        <w:rPr>
          <w:sz w:val="28"/>
        </w:rPr>
        <w:t xml:space="preserve"> </w: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rPr>
          <w:sz w:val="28"/>
        </w:rPr>
      </w:pPr>
    </w:p>
    <w:p w:rsidR="00143DA2" w:rsidRPr="00143DA2" w:rsidRDefault="00986F4F" w:rsidP="00143DA2">
      <w:pPr>
        <w:jc w:val="both"/>
        <w:rPr>
          <w:sz w:val="28"/>
        </w:rPr>
      </w:pPr>
      <w:r>
        <w:rPr>
          <w:noProof/>
          <w:sz w:val="28"/>
        </w:rPr>
        <w:pict>
          <v:shape id="_x0000_s7266" type="#_x0000_t202" style="position:absolute;left:0;text-align:left;margin-left:123.3pt;margin-top:5.8pt;width:316.8pt;height:28.8pt;z-index:251935744" o:allowincell="f" filled="f" stroked="f">
            <v:textbox style="mso-next-textbox:#_x0000_s7266">
              <w:txbxContent>
                <w:p w:rsidR="00B16F80" w:rsidRPr="00103EC9" w:rsidRDefault="00B16F80" w:rsidP="005C1876">
                  <w:pPr>
                    <w:pStyle w:val="3"/>
                    <w:rPr>
                      <w:rFonts w:ascii="Times New Roman" w:hAnsi="Times New Roman" w:cs="Times New Roman"/>
                      <w:b w:val="0"/>
                      <w:color w:val="auto"/>
                      <w:sz w:val="28"/>
                      <w:szCs w:val="28"/>
                    </w:rPr>
                  </w:pPr>
                  <w:r w:rsidRPr="00103EC9">
                    <w:rPr>
                      <w:rFonts w:ascii="Times New Roman" w:hAnsi="Times New Roman" w:cs="Times New Roman"/>
                      <w:b w:val="0"/>
                      <w:color w:val="auto"/>
                      <w:sz w:val="28"/>
                      <w:szCs w:val="28"/>
                    </w:rPr>
                    <w:t>Рис. 14. Рабочие отметки и точки нулевых работ</w:t>
                  </w:r>
                </w:p>
                <w:p w:rsidR="00B16F80" w:rsidRPr="00E6430B" w:rsidRDefault="00B16F80" w:rsidP="005C1876">
                  <w:pPr>
                    <w:rPr>
                      <w:sz w:val="28"/>
                    </w:rPr>
                  </w:pPr>
                </w:p>
                <w:p w:rsidR="00B16F80" w:rsidRDefault="00B16F80" w:rsidP="005C1876"/>
              </w:txbxContent>
            </v:textbox>
          </v:shape>
        </w:pict>
      </w:r>
    </w:p>
    <w:p w:rsidR="00103EC9" w:rsidRDefault="00103EC9" w:rsidP="005C1876">
      <w:pPr>
        <w:pStyle w:val="31"/>
        <w:ind w:firstLine="720"/>
        <w:jc w:val="both"/>
      </w:pPr>
    </w:p>
    <w:p w:rsidR="005C1876" w:rsidRDefault="005C1876" w:rsidP="005C1876">
      <w:pPr>
        <w:pStyle w:val="31"/>
        <w:ind w:firstLine="720"/>
        <w:jc w:val="both"/>
      </w:pPr>
      <w:r>
        <w:lastRenderedPageBreak/>
        <w:t xml:space="preserve">6. </w:t>
      </w:r>
      <w:r>
        <w:rPr>
          <w:b/>
        </w:rPr>
        <w:t xml:space="preserve">Найдите </w:t>
      </w:r>
      <w:r>
        <w:t xml:space="preserve">по своему углу поворота </w:t>
      </w:r>
      <w:r>
        <w:rPr>
          <w:rFonts w:ascii="Symbol" w:hAnsi="Symbol"/>
        </w:rPr>
        <w:t></w:t>
      </w:r>
      <w:r>
        <w:t xml:space="preserve"> и радиусу  </w:t>
      </w:r>
      <w:r>
        <w:rPr>
          <w:i/>
        </w:rPr>
        <w:t xml:space="preserve">R  </w:t>
      </w:r>
      <w:r>
        <w:t xml:space="preserve">(у всех вариантов </w:t>
      </w:r>
      <w:r>
        <w:rPr>
          <w:i/>
        </w:rPr>
        <w:t>R</w:t>
      </w:r>
      <w:r>
        <w:t>=200 м) по специальным таблицам (см. учебное пособие стр. 35) элементы круговой кривой:  тангенс</w:t>
      </w:r>
      <w:proofErr w:type="gramStart"/>
      <w:r>
        <w:t xml:space="preserve"> </w:t>
      </w:r>
      <w:r>
        <w:rPr>
          <w:i/>
        </w:rPr>
        <w:t>Т</w:t>
      </w:r>
      <w:proofErr w:type="gramEnd"/>
      <w:r>
        <w:t xml:space="preserve">, длину кривой </w:t>
      </w:r>
      <w:r>
        <w:rPr>
          <w:i/>
        </w:rPr>
        <w:t>К</w:t>
      </w:r>
      <w:r>
        <w:t xml:space="preserve">, </w:t>
      </w:r>
      <w:proofErr w:type="spellStart"/>
      <w:r>
        <w:t>домер</w:t>
      </w:r>
      <w:proofErr w:type="spellEnd"/>
      <w:r>
        <w:t xml:space="preserve"> </w:t>
      </w:r>
      <w:r>
        <w:rPr>
          <w:i/>
        </w:rPr>
        <w:t xml:space="preserve">Д </w:t>
      </w:r>
      <w:r>
        <w:t xml:space="preserve">и биссектрису </w:t>
      </w:r>
      <w:r>
        <w:rPr>
          <w:i/>
        </w:rPr>
        <w:t>Б</w:t>
      </w:r>
      <w:r>
        <w:t xml:space="preserve"> или вычислите их по формулам: </w:t>
      </w:r>
    </w:p>
    <w:p w:rsidR="005C1876" w:rsidRDefault="005C1876" w:rsidP="005C1876">
      <w:pPr>
        <w:pStyle w:val="31"/>
        <w:ind w:firstLine="720"/>
        <w:jc w:val="center"/>
      </w:pPr>
      <w:r w:rsidRPr="00F83422">
        <w:rPr>
          <w:position w:val="-24"/>
          <w:lang w:val="en-US"/>
        </w:rPr>
        <w:object w:dxaOrig="1060" w:dyaOrig="620">
          <v:shape id="_x0000_i1026" type="#_x0000_t75" style="width:52.5pt;height:31.5pt" o:ole="" fillcolor="window">
            <v:imagedata r:id="rId34" o:title=""/>
          </v:shape>
          <o:OLEObject Type="Embed" ProgID="Equation.3" ShapeID="_x0000_i1026" DrawAspect="Content" ObjectID="_1536665573" r:id="rId35"/>
        </w:object>
      </w:r>
      <w:r w:rsidRPr="00E6430B">
        <w:t xml:space="preserve"> ,   </w:t>
      </w:r>
      <w:r w:rsidRPr="00F83422">
        <w:rPr>
          <w:position w:val="-24"/>
          <w:lang w:val="en-US"/>
        </w:rPr>
        <w:object w:dxaOrig="1100" w:dyaOrig="660">
          <v:shape id="_x0000_i1027" type="#_x0000_t75" style="width:55.5pt;height:33pt" o:ole="" fillcolor="window">
            <v:imagedata r:id="rId36" o:title=""/>
          </v:shape>
          <o:OLEObject Type="Embed" ProgID="Equation.3" ShapeID="_x0000_i1027" DrawAspect="Content" ObjectID="_1536665574" r:id="rId37"/>
        </w:object>
      </w:r>
      <w:r w:rsidRPr="00E6430B">
        <w:t xml:space="preserve">  ,   </w:t>
      </w:r>
      <w:r w:rsidRPr="00F83422">
        <w:rPr>
          <w:position w:val="-10"/>
          <w:lang w:val="en-US"/>
        </w:rPr>
        <w:object w:dxaOrig="1240" w:dyaOrig="320">
          <v:shape id="_x0000_i1028" type="#_x0000_t75" style="width:61.5pt;height:16.5pt" o:ole="" fillcolor="window">
            <v:imagedata r:id="rId38" o:title=""/>
          </v:shape>
          <o:OLEObject Type="Embed" ProgID="Equation.3" ShapeID="_x0000_i1028" DrawAspect="Content" ObjectID="_1536665575" r:id="rId39"/>
        </w:object>
      </w:r>
      <w:r w:rsidRPr="00E6430B">
        <w:t xml:space="preserve"> ,   </w:t>
      </w:r>
      <w:r w:rsidRPr="00F83422">
        <w:rPr>
          <w:position w:val="-56"/>
          <w:lang w:val="en-US"/>
        </w:rPr>
        <w:object w:dxaOrig="1780" w:dyaOrig="1240">
          <v:shape id="_x0000_i1029" type="#_x0000_t75" style="width:88.5pt;height:61.5pt" o:ole="" fillcolor="window">
            <v:imagedata r:id="rId40" o:title=""/>
          </v:shape>
          <o:OLEObject Type="Embed" ProgID="Equation.3" ShapeID="_x0000_i1029" DrawAspect="Content" ObjectID="_1536665576" r:id="rId41"/>
        </w:object>
      </w:r>
      <w:r w:rsidRPr="00E6430B">
        <w:t xml:space="preserve"> .</w:t>
      </w:r>
    </w:p>
    <w:p w:rsidR="005C1876" w:rsidRDefault="005C1876" w:rsidP="005C1876">
      <w:pPr>
        <w:pStyle w:val="31"/>
        <w:ind w:firstLine="720"/>
      </w:pPr>
      <w:r>
        <w:rPr>
          <w:b/>
        </w:rPr>
        <w:t xml:space="preserve">Выполните </w:t>
      </w:r>
      <w:r>
        <w:t>(с контролем) расчет пикетажного наименования начала НК и конца КК кривой:</w:t>
      </w:r>
    </w:p>
    <w:p w:rsidR="005C1876" w:rsidRDefault="00986F4F" w:rsidP="005C1876">
      <w:pPr>
        <w:pStyle w:val="ad"/>
        <w:ind w:firstLine="720"/>
        <w:jc w:val="both"/>
        <w:rPr>
          <w:b w:val="0"/>
        </w:rPr>
      </w:pPr>
      <w:r w:rsidRPr="00986F4F">
        <w:rPr>
          <w:noProof/>
        </w:rPr>
        <w:pict>
          <v:shape id="_x0000_s7268" type="#_x0000_t202" style="position:absolute;left:0;text-align:left;margin-left:3.6pt;margin-top:7.05pt;width:270.9pt;height:113.65pt;z-index:251937792" o:allowincell="f">
            <v:shadow offset="6pt,6pt"/>
            <v:textbox style="mso-next-textbox:#_x0000_s7268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Из пикетажного значения ВУ (250,00м) вычитаете длину</w:t>
                  </w:r>
                  <w:proofErr w:type="gramStart"/>
                  <w:r>
                    <w:rPr>
                      <w:rFonts w:ascii="Arial" w:hAnsi="Arial"/>
                      <w:sz w:val="26"/>
                    </w:rPr>
                    <w:t xml:space="preserve"> Т</w:t>
                  </w:r>
                  <w:proofErr w:type="gramEnd"/>
                  <w:r>
                    <w:rPr>
                      <w:rFonts w:ascii="Arial" w:hAnsi="Arial"/>
                      <w:sz w:val="26"/>
                    </w:rPr>
                    <w:t xml:space="preserve"> (62,23м) и получаете пикетажное наименование НК (187,77м). К нему прибавляете длину</w:t>
                  </w:r>
                  <w:proofErr w:type="gramStart"/>
                  <w:r>
                    <w:rPr>
                      <w:rFonts w:ascii="Arial" w:hAnsi="Arial"/>
                      <w:sz w:val="26"/>
                    </w:rPr>
                    <w:t xml:space="preserve"> К</w:t>
                  </w:r>
                  <w:proofErr w:type="gramEnd"/>
                  <w:r>
                    <w:rPr>
                      <w:rFonts w:ascii="Arial" w:hAnsi="Arial"/>
                      <w:sz w:val="26"/>
                    </w:rPr>
                    <w:t xml:space="preserve"> (120,66м) и получаете  пикетажное  наименование  КК (308,43 м). Обратите  внимание  на правильную  запись  этих  вычислений.   </w:t>
                  </w:r>
                </w:p>
              </w:txbxContent>
            </v:textbox>
          </v:shape>
        </w:pict>
      </w:r>
    </w:p>
    <w:p w:rsidR="005C1876" w:rsidRDefault="00986F4F" w:rsidP="005C1876">
      <w:pPr>
        <w:pStyle w:val="ad"/>
        <w:jc w:val="right"/>
        <w:rPr>
          <w:b w:val="0"/>
        </w:rPr>
      </w:pPr>
      <w:r w:rsidRPr="00986F4F">
        <w:rPr>
          <w:noProof/>
        </w:rPr>
        <w:pict>
          <v:line id="_x0000_s7270" style="position:absolute;left:0;text-align:left;z-index:251939840" from="274.5pt,5.35pt" to="288.9pt,34.15pt" o:allowincell="f">
            <v:stroke endarrow="block" endarrowwidth="narrow"/>
          </v:line>
        </w:pict>
      </w:r>
      <w:r w:rsidR="005C1876">
        <w:t xml:space="preserve">                             </w:t>
      </w:r>
      <w:r w:rsidR="005C1876">
        <w:rPr>
          <w:b w:val="0"/>
        </w:rPr>
        <w:t>Вершина угла   ВУ ПК</w:t>
      </w:r>
      <w:proofErr w:type="gramStart"/>
      <w:r w:rsidR="005C1876">
        <w:rPr>
          <w:b w:val="0"/>
        </w:rPr>
        <w:t>2</w:t>
      </w:r>
      <w:proofErr w:type="gramEnd"/>
      <w:r w:rsidR="005C1876">
        <w:rPr>
          <w:b w:val="0"/>
        </w:rPr>
        <w:t xml:space="preserve"> + 50,00</w:t>
      </w:r>
    </w:p>
    <w:p w:rsidR="005C1876" w:rsidRDefault="005C1876" w:rsidP="005C1876">
      <w:pPr>
        <w:pStyle w:val="ad"/>
        <w:jc w:val="right"/>
        <w:rPr>
          <w:b w:val="0"/>
          <w:u w:val="single"/>
        </w:rPr>
      </w:pPr>
      <w:r>
        <w:rPr>
          <w:b w:val="0"/>
        </w:rPr>
        <w:t xml:space="preserve">                             </w:t>
      </w:r>
      <w:r>
        <w:rPr>
          <w:b w:val="0"/>
          <w:u w:val="single"/>
        </w:rPr>
        <w:t xml:space="preserve">Тангенс             – Т              62,23 </w:t>
      </w:r>
    </w:p>
    <w:p w:rsidR="005C1876" w:rsidRDefault="005C1876" w:rsidP="005C1876">
      <w:pPr>
        <w:pStyle w:val="ad"/>
        <w:jc w:val="right"/>
        <w:rPr>
          <w:b w:val="0"/>
        </w:rPr>
      </w:pPr>
      <w:r>
        <w:rPr>
          <w:b w:val="0"/>
        </w:rPr>
        <w:t xml:space="preserve">                             Начало кривой  НК ПК</w:t>
      </w:r>
      <w:proofErr w:type="gramStart"/>
      <w:r>
        <w:rPr>
          <w:b w:val="0"/>
        </w:rPr>
        <w:t>1</w:t>
      </w:r>
      <w:proofErr w:type="gramEnd"/>
      <w:r>
        <w:rPr>
          <w:b w:val="0"/>
        </w:rPr>
        <w:t xml:space="preserve"> + 87,77</w:t>
      </w:r>
    </w:p>
    <w:p w:rsidR="005C1876" w:rsidRDefault="005C1876" w:rsidP="005C1876">
      <w:pPr>
        <w:pStyle w:val="ad"/>
        <w:jc w:val="right"/>
        <w:rPr>
          <w:b w:val="0"/>
          <w:u w:val="single"/>
        </w:rPr>
      </w:pPr>
      <w:r>
        <w:rPr>
          <w:b w:val="0"/>
        </w:rPr>
        <w:t xml:space="preserve">                             </w:t>
      </w:r>
      <w:r>
        <w:rPr>
          <w:b w:val="0"/>
          <w:u w:val="single"/>
        </w:rPr>
        <w:t>Длина кривой</w:t>
      </w:r>
      <w:proofErr w:type="gramStart"/>
      <w:r>
        <w:rPr>
          <w:b w:val="0"/>
          <w:u w:val="single"/>
        </w:rPr>
        <w:t xml:space="preserve">   + К</w:t>
      </w:r>
      <w:proofErr w:type="gramEnd"/>
      <w:r>
        <w:rPr>
          <w:b w:val="0"/>
          <w:u w:val="single"/>
        </w:rPr>
        <w:t xml:space="preserve">       1 + 20,66</w:t>
      </w:r>
    </w:p>
    <w:p w:rsidR="005C1876" w:rsidRDefault="005C1876" w:rsidP="005C1876">
      <w:pPr>
        <w:pStyle w:val="ad"/>
        <w:jc w:val="right"/>
        <w:rPr>
          <w:b w:val="0"/>
        </w:rPr>
      </w:pPr>
      <w:r>
        <w:rPr>
          <w:b w:val="0"/>
        </w:rPr>
        <w:t xml:space="preserve">                             Конец кривой    КК ПК3 + 08,43</w:t>
      </w:r>
    </w:p>
    <w:p w:rsidR="005C1876" w:rsidRDefault="005C1876" w:rsidP="005C1876">
      <w:pPr>
        <w:pStyle w:val="ad"/>
        <w:jc w:val="right"/>
        <w:rPr>
          <w:b w:val="0"/>
        </w:rPr>
      </w:pPr>
    </w:p>
    <w:p w:rsidR="005C1876" w:rsidRDefault="005C1876" w:rsidP="005C1876">
      <w:pPr>
        <w:pStyle w:val="ad"/>
        <w:jc w:val="right"/>
        <w:rPr>
          <w:b w:val="0"/>
        </w:rPr>
      </w:pPr>
      <w:r>
        <w:rPr>
          <w:b w:val="0"/>
        </w:rPr>
        <w:t xml:space="preserve">                     </w:t>
      </w:r>
    </w:p>
    <w:p w:rsidR="005C1876" w:rsidRDefault="00986F4F" w:rsidP="005C1876">
      <w:pPr>
        <w:pStyle w:val="ad"/>
        <w:jc w:val="right"/>
        <w:rPr>
          <w:b w:val="0"/>
          <w:u w:val="single"/>
        </w:rPr>
      </w:pPr>
      <w:r w:rsidRPr="00986F4F">
        <w:rPr>
          <w:b w:val="0"/>
          <w:noProof/>
        </w:rPr>
        <w:pict>
          <v:shape id="_x0000_s7269" type="#_x0000_t202" style="position:absolute;left:0;text-align:left;margin-left:3.6pt;margin-top:.65pt;width:270.9pt;height:115.2pt;z-index:251938816" o:allowincell="f">
            <v:shadow offset="6pt,6pt"/>
            <v:textbox style="mso-next-textbox:#_x0000_s7269">
              <w:txbxContent>
                <w:p w:rsidR="00B16F80" w:rsidRDefault="00B16F80" w:rsidP="005C1876">
                  <w:pPr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  <w:u w:val="single"/>
                    </w:rPr>
                    <w:t>Контроль:</w:t>
                  </w:r>
                  <w:r>
                    <w:rPr>
                      <w:rFonts w:ascii="Arial" w:hAnsi="Arial"/>
                      <w:sz w:val="26"/>
                    </w:rPr>
                    <w:t xml:space="preserve"> К пикетажному значению ВУ (250,00м) прибавляете длину</w:t>
                  </w:r>
                  <w:proofErr w:type="gramStart"/>
                  <w:r>
                    <w:rPr>
                      <w:rFonts w:ascii="Arial" w:hAnsi="Arial"/>
                      <w:sz w:val="26"/>
                    </w:rPr>
                    <w:t xml:space="preserve"> Т</w:t>
                  </w:r>
                  <w:proofErr w:type="gramEnd"/>
                  <w:r>
                    <w:rPr>
                      <w:rFonts w:ascii="Arial" w:hAnsi="Arial"/>
                      <w:sz w:val="26"/>
                    </w:rPr>
                    <w:t xml:space="preserve"> (62,23м). Из полученного значения (312,23 м) вычитаете  длину</w:t>
                  </w:r>
                  <w:proofErr w:type="gramStart"/>
                  <w:r>
                    <w:rPr>
                      <w:rFonts w:ascii="Arial" w:hAnsi="Arial"/>
                      <w:sz w:val="26"/>
                    </w:rPr>
                    <w:t xml:space="preserve"> Д</w:t>
                  </w:r>
                  <w:proofErr w:type="gramEnd"/>
                  <w:r>
                    <w:rPr>
                      <w:rFonts w:ascii="Arial" w:hAnsi="Arial"/>
                      <w:sz w:val="26"/>
                    </w:rPr>
                    <w:t xml:space="preserve"> (3,80 м) и получаете пикетажное наименование  КК (308,43 м), которое должно точно равняться вычисленному выше.</w:t>
                  </w:r>
                </w:p>
              </w:txbxContent>
            </v:textbox>
          </v:shape>
        </w:pict>
      </w:r>
      <w:r w:rsidR="005C1876">
        <w:rPr>
          <w:b w:val="0"/>
        </w:rPr>
        <w:t xml:space="preserve">   </w:t>
      </w:r>
      <w:r w:rsidR="005C1876">
        <w:rPr>
          <w:b w:val="0"/>
          <w:u w:val="single"/>
        </w:rPr>
        <w:t>Контроль:</w:t>
      </w:r>
    </w:p>
    <w:p w:rsidR="005C1876" w:rsidRDefault="00986F4F" w:rsidP="005C1876">
      <w:pPr>
        <w:pStyle w:val="ad"/>
        <w:tabs>
          <w:tab w:val="left" w:pos="3828"/>
        </w:tabs>
        <w:jc w:val="right"/>
        <w:rPr>
          <w:b w:val="0"/>
        </w:rPr>
      </w:pPr>
      <w:r>
        <w:rPr>
          <w:b w:val="0"/>
          <w:noProof/>
        </w:rPr>
        <w:pict>
          <v:line id="_x0000_s7271" style="position:absolute;left:0;text-align:left;z-index:251940864" from="274.5pt,7.85pt" to="296.1pt,29.45pt" o:allowincell="f">
            <v:stroke endarrow="block" endarrowwidth="narrow"/>
          </v:line>
        </w:pict>
      </w:r>
      <w:r w:rsidR="005C1876">
        <w:rPr>
          <w:b w:val="0"/>
        </w:rPr>
        <w:t xml:space="preserve">                                                        ВУ ПК</w:t>
      </w:r>
      <w:proofErr w:type="gramStart"/>
      <w:r w:rsidR="005C1876">
        <w:rPr>
          <w:b w:val="0"/>
        </w:rPr>
        <w:t>2</w:t>
      </w:r>
      <w:proofErr w:type="gramEnd"/>
      <w:r w:rsidR="005C1876">
        <w:rPr>
          <w:b w:val="0"/>
        </w:rPr>
        <w:t xml:space="preserve"> + 50,00</w:t>
      </w:r>
    </w:p>
    <w:p w:rsidR="005C1876" w:rsidRDefault="005C1876" w:rsidP="005C1876">
      <w:pPr>
        <w:pStyle w:val="ad"/>
        <w:ind w:left="1440" w:firstLine="720"/>
        <w:jc w:val="right"/>
        <w:rPr>
          <w:b w:val="0"/>
          <w:u w:val="single"/>
        </w:rPr>
      </w:pPr>
      <w:r>
        <w:rPr>
          <w:b w:val="0"/>
          <w:u w:val="single"/>
        </w:rPr>
        <w:t xml:space="preserve">                         + Т             62,23</w:t>
      </w:r>
    </w:p>
    <w:p w:rsidR="005C1876" w:rsidRDefault="005C1876" w:rsidP="005C1876">
      <w:pPr>
        <w:pStyle w:val="ad"/>
        <w:jc w:val="right"/>
        <w:rPr>
          <w:b w:val="0"/>
        </w:rPr>
      </w:pPr>
      <w:r>
        <w:rPr>
          <w:b w:val="0"/>
        </w:rPr>
        <w:t xml:space="preserve">                                                              ПК3 + 12,23 </w:t>
      </w:r>
    </w:p>
    <w:p w:rsidR="005C1876" w:rsidRDefault="005C1876" w:rsidP="005C1876">
      <w:pPr>
        <w:pStyle w:val="ad"/>
        <w:jc w:val="right"/>
        <w:rPr>
          <w:b w:val="0"/>
          <w:u w:val="single"/>
        </w:rPr>
      </w:pPr>
      <w:r>
        <w:rPr>
          <w:b w:val="0"/>
        </w:rPr>
        <w:t xml:space="preserve">                             </w:t>
      </w:r>
      <w:proofErr w:type="spellStart"/>
      <w:r>
        <w:rPr>
          <w:b w:val="0"/>
          <w:u w:val="single"/>
        </w:rPr>
        <w:t>Домер</w:t>
      </w:r>
      <w:proofErr w:type="spellEnd"/>
      <w:r>
        <w:rPr>
          <w:b w:val="0"/>
          <w:u w:val="single"/>
        </w:rPr>
        <w:t xml:space="preserve">                – Д             03,80</w:t>
      </w:r>
    </w:p>
    <w:p w:rsidR="005C1876" w:rsidRDefault="005C1876" w:rsidP="005C1876">
      <w:pPr>
        <w:pStyle w:val="ad"/>
        <w:jc w:val="right"/>
        <w:rPr>
          <w:b w:val="0"/>
        </w:rPr>
      </w:pPr>
      <w:r>
        <w:rPr>
          <w:b w:val="0"/>
        </w:rPr>
        <w:t xml:space="preserve">                                                         КК ПК3 + 08,43</w:t>
      </w:r>
    </w:p>
    <w:p w:rsidR="005C1876" w:rsidRDefault="005C1876" w:rsidP="005C1876">
      <w:pPr>
        <w:pStyle w:val="ad"/>
        <w:ind w:firstLine="720"/>
        <w:jc w:val="both"/>
      </w:pPr>
    </w:p>
    <w:p w:rsidR="005C1876" w:rsidRDefault="005C1876" w:rsidP="005C1876">
      <w:pPr>
        <w:pStyle w:val="31"/>
      </w:pPr>
    </w:p>
    <w:p w:rsidR="005C1876" w:rsidRDefault="005C1876" w:rsidP="005C1876">
      <w:pPr>
        <w:pStyle w:val="31"/>
        <w:tabs>
          <w:tab w:val="left" w:pos="709"/>
        </w:tabs>
      </w:pPr>
      <w:r>
        <w:t xml:space="preserve">         7. </w:t>
      </w:r>
      <w:r>
        <w:rPr>
          <w:b/>
        </w:rPr>
        <w:t xml:space="preserve">Заполните </w:t>
      </w:r>
      <w:r>
        <w:t>графу "План прямых и кривых"</w:t>
      </w:r>
      <w:r w:rsidRPr="00E6430B">
        <w:t xml:space="preserve"> </w:t>
      </w:r>
      <w:r>
        <w:t>(все красным цветом).</w:t>
      </w:r>
    </w:p>
    <w:p w:rsidR="005C1876" w:rsidRDefault="00986F4F" w:rsidP="005C1876">
      <w:pPr>
        <w:pStyle w:val="31"/>
        <w:ind w:firstLine="720"/>
      </w:pPr>
      <w:r>
        <w:rPr>
          <w:noProof/>
        </w:rPr>
        <w:pict>
          <v:shape id="_x0000_s7272" type="#_x0000_t202" style="position:absolute;left:0;text-align:left;margin-left:-20.7pt;margin-top:8.7pt;width:223.2pt;height:113.5pt;z-index:251941888" o:allowincell="f">
            <v:textbox style="mso-next-textbox:#_x0000_s7272">
              <w:txbxContent>
                <w:p w:rsidR="00B16F80" w:rsidRDefault="00B16F80" w:rsidP="005C1876">
                  <w:pPr>
                    <w:pStyle w:val="31"/>
                    <w:jc w:val="center"/>
                    <w:rPr>
                      <w:rFonts w:ascii="Arial" w:hAnsi="Arial"/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>Начало кривой НК находится на ПК</w:t>
                  </w:r>
                  <w:proofErr w:type="gramStart"/>
                  <w:r>
                    <w:rPr>
                      <w:rFonts w:ascii="Arial" w:hAnsi="Arial"/>
                      <w:sz w:val="26"/>
                    </w:rPr>
                    <w:t>1</w:t>
                  </w:r>
                  <w:proofErr w:type="gramEnd"/>
                  <w:r>
                    <w:rPr>
                      <w:rFonts w:ascii="Arial" w:hAnsi="Arial"/>
                      <w:sz w:val="26"/>
                    </w:rPr>
                    <w:t>+87,77. Проведите линию от ПК</w:t>
                  </w:r>
                  <w:proofErr w:type="gramStart"/>
                  <w:r>
                    <w:rPr>
                      <w:rFonts w:ascii="Arial" w:hAnsi="Arial"/>
                      <w:sz w:val="26"/>
                    </w:rPr>
                    <w:t>0</w:t>
                  </w:r>
                  <w:proofErr w:type="gramEnd"/>
                  <w:r>
                    <w:rPr>
                      <w:rFonts w:ascii="Arial" w:hAnsi="Arial"/>
                      <w:sz w:val="26"/>
                    </w:rPr>
                    <w:t xml:space="preserve"> до НК. Укажите ее длину (187,77м) и румб, который у всех вариантов </w:t>
                  </w:r>
                  <w:proofErr w:type="gramStart"/>
                  <w:r>
                    <w:rPr>
                      <w:rFonts w:ascii="Arial" w:hAnsi="Arial"/>
                      <w:sz w:val="26"/>
                    </w:rPr>
                    <w:t>СВ</w:t>
                  </w:r>
                  <w:proofErr w:type="gramEnd"/>
                  <w:r>
                    <w:rPr>
                      <w:rFonts w:ascii="Arial" w:hAnsi="Arial"/>
                      <w:sz w:val="26"/>
                    </w:rPr>
                    <w:t>:25</w:t>
                  </w:r>
                  <w:r>
                    <w:rPr>
                      <w:rFonts w:ascii="Arial" w:hAnsi="Arial"/>
                      <w:sz w:val="26"/>
                      <w:vertAlign w:val="superscript"/>
                    </w:rPr>
                    <w:t>0</w:t>
                  </w:r>
                  <w:r>
                    <w:rPr>
                      <w:rFonts w:ascii="Arial" w:hAnsi="Arial"/>
                      <w:sz w:val="26"/>
                    </w:rPr>
                    <w:t>25</w:t>
                  </w:r>
                  <w:r w:rsidRPr="00E6430B">
                    <w:rPr>
                      <w:rFonts w:ascii="Arial" w:hAnsi="Arial"/>
                      <w:sz w:val="26"/>
                    </w:rPr>
                    <w:t>’.</w:t>
                  </w:r>
                  <w:r>
                    <w:rPr>
                      <w:rFonts w:ascii="Arial" w:hAnsi="Arial"/>
                      <w:sz w:val="26"/>
                    </w:rPr>
                    <w:t xml:space="preserve"> Выпишите расстояния от НК до ПК</w:t>
                  </w:r>
                  <w:proofErr w:type="gramStart"/>
                  <w:r>
                    <w:rPr>
                      <w:rFonts w:ascii="Arial" w:hAnsi="Arial"/>
                      <w:sz w:val="26"/>
                    </w:rPr>
                    <w:t>1</w:t>
                  </w:r>
                  <w:proofErr w:type="gramEnd"/>
                  <w:r>
                    <w:rPr>
                      <w:rFonts w:ascii="Arial" w:hAnsi="Arial"/>
                      <w:sz w:val="26"/>
                    </w:rPr>
                    <w:t xml:space="preserve"> (87,77м) и до ПК2 (100,00-87,77=12,23м).</w:t>
                  </w:r>
                </w:p>
                <w:p w:rsidR="00B16F80" w:rsidRDefault="00B16F80" w:rsidP="005C1876">
                  <w:pPr>
                    <w:pStyle w:val="31"/>
                    <w:ind w:firstLine="720"/>
                  </w:pPr>
                </w:p>
                <w:p w:rsidR="00B16F80" w:rsidRDefault="00B16F80" w:rsidP="005C1876"/>
              </w:txbxContent>
            </v:textbox>
          </v:shape>
        </w:pict>
      </w:r>
      <w:r>
        <w:rPr>
          <w:noProof/>
        </w:rPr>
        <w:pict>
          <v:shape id="_x0000_s7273" type="#_x0000_t202" style="position:absolute;left:0;text-align:left;margin-left:209.7pt;margin-top:8.7pt;width:302.4pt;height:113.5pt;z-index:251942912" o:allowincell="f">
            <v:textbox style="mso-next-textbox:#_x0000_s7273">
              <w:txbxContent>
                <w:p w:rsidR="00B16F80" w:rsidRDefault="00B16F80" w:rsidP="005C1876">
                  <w:pPr>
                    <w:pStyle w:val="31"/>
                    <w:jc w:val="center"/>
                    <w:rPr>
                      <w:sz w:val="26"/>
                    </w:rPr>
                  </w:pPr>
                  <w:r>
                    <w:rPr>
                      <w:rFonts w:ascii="Arial" w:hAnsi="Arial"/>
                      <w:sz w:val="26"/>
                    </w:rPr>
                    <w:t xml:space="preserve">Конец кривой находится на </w:t>
                  </w:r>
                  <w:r w:rsidRPr="00E6430B">
                    <w:rPr>
                      <w:rFonts w:ascii="Arial" w:hAnsi="Arial"/>
                      <w:sz w:val="26"/>
                    </w:rPr>
                    <w:t xml:space="preserve">ПК3+08,43. </w:t>
                  </w:r>
                  <w:proofErr w:type="spellStart"/>
                  <w:proofErr w:type="gramStart"/>
                  <w:r>
                    <w:rPr>
                      <w:rFonts w:ascii="Arial" w:hAnsi="Arial"/>
                      <w:sz w:val="26"/>
                    </w:rPr>
                    <w:t>Прове-дите</w:t>
                  </w:r>
                  <w:proofErr w:type="spellEnd"/>
                  <w:proofErr w:type="gramEnd"/>
                  <w:r>
                    <w:rPr>
                      <w:rFonts w:ascii="Arial" w:hAnsi="Arial"/>
                      <w:sz w:val="26"/>
                    </w:rPr>
                    <w:t xml:space="preserve"> линию от  КК до</w:t>
                  </w:r>
                  <w:r w:rsidRPr="00E6430B">
                    <w:rPr>
                      <w:rFonts w:ascii="Arial" w:hAnsi="Arial"/>
                      <w:sz w:val="26"/>
                    </w:rPr>
                    <w:t xml:space="preserve"> ПК5. </w:t>
                  </w:r>
                  <w:r>
                    <w:rPr>
                      <w:rFonts w:ascii="Arial" w:hAnsi="Arial"/>
                      <w:sz w:val="26"/>
                    </w:rPr>
                    <w:t xml:space="preserve">Укажите ее длину </w:t>
                  </w:r>
                  <w:r w:rsidRPr="00E6430B">
                    <w:rPr>
                      <w:rFonts w:ascii="Arial" w:hAnsi="Arial"/>
                      <w:sz w:val="26"/>
                    </w:rPr>
                    <w:t>(191,57м) и</w:t>
                  </w:r>
                  <w:r>
                    <w:rPr>
                      <w:rFonts w:ascii="Arial" w:hAnsi="Arial"/>
                      <w:sz w:val="26"/>
                    </w:rPr>
                    <w:t xml:space="preserve"> расстояния от</w:t>
                  </w:r>
                  <w:r w:rsidRPr="00E6430B">
                    <w:rPr>
                      <w:rFonts w:ascii="Arial" w:hAnsi="Arial"/>
                      <w:sz w:val="26"/>
                    </w:rPr>
                    <w:t xml:space="preserve"> КК </w:t>
                  </w:r>
                  <w:r>
                    <w:rPr>
                      <w:rFonts w:ascii="Arial" w:hAnsi="Arial"/>
                      <w:sz w:val="26"/>
                    </w:rPr>
                    <w:t>до</w:t>
                  </w:r>
                  <w:r w:rsidRPr="00E6430B">
                    <w:rPr>
                      <w:rFonts w:ascii="Arial" w:hAnsi="Arial"/>
                      <w:sz w:val="26"/>
                    </w:rPr>
                    <w:t xml:space="preserve"> ПК3 (08,43м) и до ПК</w:t>
                  </w:r>
                  <w:proofErr w:type="gramStart"/>
                  <w:r w:rsidRPr="00E6430B">
                    <w:rPr>
                      <w:rFonts w:ascii="Arial" w:hAnsi="Arial"/>
                      <w:sz w:val="26"/>
                    </w:rPr>
                    <w:t>4</w:t>
                  </w:r>
                  <w:proofErr w:type="gramEnd"/>
                  <w:r w:rsidRPr="00E6430B">
                    <w:rPr>
                      <w:rFonts w:ascii="Arial" w:hAnsi="Arial"/>
                      <w:sz w:val="26"/>
                    </w:rPr>
                    <w:t xml:space="preserve"> (100,00-8,43=91,57м). </w:t>
                  </w:r>
                  <w:r>
                    <w:rPr>
                      <w:rFonts w:ascii="Arial" w:hAnsi="Arial"/>
                      <w:sz w:val="26"/>
                    </w:rPr>
                    <w:t xml:space="preserve">Вычислите румб нового направления </w:t>
                  </w:r>
                  <w:proofErr w:type="gramStart"/>
                  <w:r>
                    <w:rPr>
                      <w:rFonts w:ascii="Arial" w:hAnsi="Arial"/>
                      <w:sz w:val="26"/>
                    </w:rPr>
                    <w:t>СВ</w:t>
                  </w:r>
                  <w:proofErr w:type="gramEnd"/>
                  <w:r>
                    <w:rPr>
                      <w:rFonts w:ascii="Arial" w:hAnsi="Arial"/>
                      <w:sz w:val="26"/>
                    </w:rPr>
                    <w:t>:59</w:t>
                  </w:r>
                  <w:r>
                    <w:rPr>
                      <w:rFonts w:ascii="Arial" w:hAnsi="Arial"/>
                      <w:sz w:val="26"/>
                      <w:vertAlign w:val="superscript"/>
                    </w:rPr>
                    <w:t>0</w:t>
                  </w:r>
                  <w:r>
                    <w:rPr>
                      <w:rFonts w:ascii="Arial" w:hAnsi="Arial"/>
                      <w:sz w:val="26"/>
                    </w:rPr>
                    <w:t>59</w:t>
                  </w:r>
                  <w:r w:rsidRPr="00E6430B">
                    <w:rPr>
                      <w:rFonts w:ascii="Arial" w:hAnsi="Arial"/>
                      <w:sz w:val="26"/>
                    </w:rPr>
                    <w:t>’ = 25</w:t>
                  </w:r>
                  <w:r w:rsidRPr="00E6430B">
                    <w:rPr>
                      <w:rFonts w:ascii="Arial" w:hAnsi="Arial"/>
                      <w:sz w:val="26"/>
                      <w:vertAlign w:val="superscript"/>
                    </w:rPr>
                    <w:t>0</w:t>
                  </w:r>
                  <w:r w:rsidRPr="00E6430B">
                    <w:rPr>
                      <w:rFonts w:ascii="Arial" w:hAnsi="Arial"/>
                      <w:sz w:val="26"/>
                    </w:rPr>
                    <w:t>25’ + +34</w:t>
                  </w:r>
                  <w:r w:rsidRPr="00E6430B">
                    <w:rPr>
                      <w:rFonts w:ascii="Arial" w:hAnsi="Arial"/>
                      <w:sz w:val="26"/>
                      <w:vertAlign w:val="superscript"/>
                    </w:rPr>
                    <w:t>0</w:t>
                  </w:r>
                  <w:r w:rsidRPr="00E6430B">
                    <w:rPr>
                      <w:rFonts w:ascii="Arial" w:hAnsi="Arial"/>
                      <w:sz w:val="26"/>
                    </w:rPr>
                    <w:t>34’</w:t>
                  </w:r>
                  <w:r>
                    <w:rPr>
                      <w:rFonts w:ascii="Arial" w:hAnsi="Arial"/>
                      <w:sz w:val="26"/>
                    </w:rPr>
                    <w:t xml:space="preserve">(подставляя Ваш угол поворота </w:t>
                  </w:r>
                  <w:r>
                    <w:rPr>
                      <w:rFonts w:ascii="Symbol" w:hAnsi="Symbol"/>
                      <w:sz w:val="26"/>
                    </w:rPr>
                    <w:t></w:t>
                  </w:r>
                  <w:r>
                    <w:rPr>
                      <w:rFonts w:ascii="Arial" w:hAnsi="Arial"/>
                      <w:sz w:val="26"/>
                    </w:rPr>
                    <w:t xml:space="preserve">). </w:t>
                  </w:r>
                  <w:r>
                    <w:rPr>
                      <w:rFonts w:ascii="Symbol" w:hAnsi="Symbol"/>
                      <w:sz w:val="26"/>
                    </w:rPr>
                    <w:t></w:t>
                  </w:r>
                  <w:r>
                    <w:rPr>
                      <w:rFonts w:ascii="Symbol" w:hAnsi="Symbol"/>
                      <w:sz w:val="26"/>
                    </w:rPr>
                    <w:t></w:t>
                  </w:r>
                  <w:r>
                    <w:rPr>
                      <w:rFonts w:ascii="Symbol" w:hAnsi="Symbol"/>
                      <w:sz w:val="26"/>
                    </w:rPr>
                    <w:t></w:t>
                  </w:r>
                  <w:r>
                    <w:rPr>
                      <w:rFonts w:ascii="Symbol" w:hAnsi="Symbol"/>
                      <w:sz w:val="26"/>
                    </w:rPr>
                    <w:t></w:t>
                  </w:r>
                  <w:r>
                    <w:rPr>
                      <w:rFonts w:ascii="Symbol" w:hAnsi="Symbol"/>
                      <w:sz w:val="26"/>
                    </w:rPr>
                    <w:t></w:t>
                  </w:r>
                  <w:r>
                    <w:rPr>
                      <w:rFonts w:ascii="Symbol" w:hAnsi="Symbol"/>
                      <w:sz w:val="26"/>
                    </w:rPr>
                    <w:t></w:t>
                  </w:r>
                  <w:r>
                    <w:rPr>
                      <w:rFonts w:ascii="Symbol" w:hAnsi="Symbol"/>
                      <w:sz w:val="26"/>
                    </w:rPr>
                    <w:t></w:t>
                  </w:r>
                  <w:r>
                    <w:rPr>
                      <w:rFonts w:ascii="Arial" w:hAnsi="Arial"/>
                      <w:sz w:val="26"/>
                    </w:rPr>
                    <w:t xml:space="preserve">Выпишите значения </w:t>
                  </w:r>
                  <w:r>
                    <w:rPr>
                      <w:rFonts w:ascii="Arial" w:hAnsi="Arial"/>
                      <w:sz w:val="26"/>
                      <w:lang w:val="en-US"/>
                    </w:rPr>
                    <w:t xml:space="preserve">R, </w:t>
                  </w:r>
                  <w:r>
                    <w:rPr>
                      <w:rFonts w:ascii="Symbol" w:hAnsi="Symbol"/>
                      <w:sz w:val="26"/>
                    </w:rPr>
                    <w:t></w:t>
                  </w:r>
                  <w:r>
                    <w:rPr>
                      <w:sz w:val="26"/>
                      <w:lang w:val="en-US"/>
                    </w:rPr>
                    <w:t xml:space="preserve">, T, K, </w:t>
                  </w:r>
                  <w:r>
                    <w:rPr>
                      <w:sz w:val="26"/>
                    </w:rPr>
                    <w:t>Д, Б.</w:t>
                  </w:r>
                </w:p>
                <w:p w:rsidR="00B16F80" w:rsidRDefault="00B16F80" w:rsidP="005C1876"/>
              </w:txbxContent>
            </v:textbox>
          </v:shape>
        </w:pict>
      </w:r>
    </w:p>
    <w:p w:rsidR="005C1876" w:rsidRDefault="005C1876" w:rsidP="005C1876">
      <w:pPr>
        <w:pStyle w:val="31"/>
        <w:ind w:firstLine="720"/>
      </w:pPr>
    </w:p>
    <w:p w:rsidR="005C1876" w:rsidRDefault="005C1876" w:rsidP="005C1876">
      <w:pPr>
        <w:pStyle w:val="31"/>
        <w:ind w:firstLine="720"/>
      </w:pPr>
    </w:p>
    <w:p w:rsidR="005C1876" w:rsidRDefault="005C1876" w:rsidP="005C1876">
      <w:pPr>
        <w:pStyle w:val="31"/>
        <w:ind w:firstLine="720"/>
      </w:pPr>
    </w:p>
    <w:p w:rsidR="005C1876" w:rsidRDefault="005C1876" w:rsidP="005C1876">
      <w:pPr>
        <w:pStyle w:val="31"/>
        <w:ind w:firstLine="720"/>
      </w:pPr>
    </w:p>
    <w:p w:rsidR="005C1876" w:rsidRDefault="005C1876" w:rsidP="005C1876">
      <w:pPr>
        <w:pStyle w:val="31"/>
        <w:ind w:firstLine="720"/>
      </w:pPr>
    </w:p>
    <w:p w:rsidR="005C1876" w:rsidRDefault="005C1876" w:rsidP="005C1876">
      <w:pPr>
        <w:pStyle w:val="31"/>
        <w:ind w:firstLine="720"/>
      </w:pPr>
    </w:p>
    <w:p w:rsidR="005C1876" w:rsidRDefault="00986F4F" w:rsidP="005C1876">
      <w:pPr>
        <w:pStyle w:val="31"/>
        <w:ind w:firstLine="720"/>
      </w:pPr>
      <w:r>
        <w:rPr>
          <w:noProof/>
        </w:rPr>
        <w:pict>
          <v:group id="_x0000_s7428" style="position:absolute;left:0;text-align:left;margin-left:-20.7pt;margin-top:9.5pt;width:535pt;height:122.7pt;z-index:252095488" coordorigin="720,12528" coordsize="10700,2331" o:allowincell="f">
            <v:line id="_x0000_s7429" style="position:absolute" from="4176,12528" to="4608,14146">
              <v:stroke endarrow="classic" endarrowwidth="narrow" endarrowlength="short"/>
            </v:line>
            <v:rect id="_x0000_s7430" style="position:absolute;left:1828;top:13996;width:924;height:209" filled="f" stroked="f">
              <v:textbox style="mso-next-textbox:#_x0000_s7430;mso-rotate-with-shape:t" inset="0,0,0,0">
                <w:txbxContent>
                  <w:p w:rsidR="00B16F80" w:rsidRDefault="00B16F80" w:rsidP="005C1876"/>
                </w:txbxContent>
              </v:textbox>
            </v:rect>
            <v:rect id="_x0000_s7431" style="position:absolute;left:1686;top:13858;width:924;height:209" filled="f" stroked="f">
              <v:textbox style="mso-next-textbox:#_x0000_s7431;mso-rotate-with-shape:t" inset="0,0,0,0">
                <w:txbxContent>
                  <w:p w:rsidR="00B16F80" w:rsidRDefault="00B16F80" w:rsidP="005C1876"/>
                </w:txbxContent>
              </v:textbox>
            </v:rect>
            <v:rect id="_x0000_s7432" style="position:absolute;left:826;top:12852;width:1602;height:363" filled="f" stroked="f">
              <v:textbox style="mso-next-textbox:#_x0000_s7432;mso-rotate-with-shape:t" inset="0,0,0,0">
                <w:txbxContent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18"/>
                        <w:lang w:val="en-US"/>
                      </w:rPr>
                      <w:t>РАССТОЯНИЯ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z w:val="16"/>
                        <w:lang w:val="en-US"/>
                      </w:rPr>
                      <w:t>,</w:t>
                    </w:r>
                    <w:r>
                      <w:rPr>
                        <w:rFonts w:ascii="Arial" w:hAnsi="Arial"/>
                        <w:i/>
                        <w:snapToGrid w:val="0"/>
                        <w:color w:val="000000"/>
                        <w:lang w:val="en-US"/>
                      </w:rPr>
                      <w:t xml:space="preserve"> м</w:t>
                    </w:r>
                  </w:p>
                </w:txbxContent>
              </v:textbox>
            </v:rect>
            <v:rect id="_x0000_s7433" style="position:absolute;left:6010;top:12852;width:1728;height:345" filled="f" stroked="f">
              <v:textbox style="mso-next-textbox:#_x0000_s7433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 xml:space="preserve">50         </w:t>
                    </w:r>
                    <w:proofErr w:type="spellStart"/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50</w:t>
                    </w:r>
                    <w:proofErr w:type="spellEnd"/>
                  </w:p>
                </w:txbxContent>
              </v:textbox>
            </v:rect>
            <v:rect id="_x0000_s7434" style="position:absolute;left:844;top:13316;width:1142;height:223" filled="f" stroked="f">
              <v:textbox style="mso-next-textbox:#_x0000_s7434;mso-rotate-with-shape:t" inset="0,0,0,0">
                <w:txbxContent>
                  <w:p w:rsidR="00B16F80" w:rsidRDefault="00B16F80" w:rsidP="005C1876">
                    <w:pPr>
                      <w:jc w:val="right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ПИКЕТЫ</w:t>
                    </w:r>
                  </w:p>
                </w:txbxContent>
              </v:textbox>
            </v:rect>
            <v:rect id="_x0000_s7435" style="position:absolute;left:970;top:13616;width:1296;height:976" filled="f" stroked="f">
              <v:textbox style="mso-next-textbox:#_x0000_s7435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</w:pP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ПЛАН ПРЯМЫХ</w:t>
                    </w:r>
                  </w:p>
                  <w:p w:rsidR="00B16F80" w:rsidRDefault="00B16F80" w:rsidP="005C1876">
                    <w:pPr>
                      <w:jc w:val="center"/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>И КРИВЫХ</w:t>
                    </w:r>
                  </w:p>
                </w:txbxContent>
              </v:textbox>
            </v:rect>
            <v:line id="_x0000_s7436" style="position:absolute" from="6874,12710" to="6875,13174" strokeweight=".8pt"/>
            <v:line id="_x0000_s7437" style="position:absolute" from="5328,12699" to="5329,13163" strokeweight=".8pt"/>
            <v:line id="_x0000_s7438" style="position:absolute" from="720,12710" to="11376,12710"/>
            <v:line id="_x0000_s7439" style="position:absolute;flip:x y" from="2424,12562" to="2424,14715" strokeweight=".8pt"/>
            <v:line id="_x0000_s7440" style="position:absolute" from="6048,12710" to="6049,13174" strokeweight=".8pt"/>
            <v:rect id="_x0000_s7441" style="position:absolute;left:4282;top:12852;width:1728;height:345" filled="f" stroked="f">
              <v:textbox style="mso-next-textbox:#_x0000_s7441;mso-rotate-with-shape:t" inset="0,0,0,0">
                <w:txbxContent>
                  <w:p w:rsidR="00B16F80" w:rsidRDefault="00B16F80" w:rsidP="005C1876">
                    <w:pPr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lang w:val="en-US"/>
                      </w:rPr>
                      <w:t xml:space="preserve">    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60          40</w:t>
                    </w:r>
                  </w:p>
                </w:txbxContent>
              </v:textbox>
            </v:rect>
            <v:line id="_x0000_s7442" style="position:absolute;flip:y" from="11376,12562" to="11376,14715"/>
            <v:line id="_x0000_s7443" style="position:absolute" from="720,13600" to="11376,13600"/>
            <v:line id="_x0000_s7444" style="position:absolute" from="764,14715" to="11420,14715"/>
            <v:line id="_x0000_s7445" style="position:absolute" from="4128,12710" to="4128,13174"/>
            <v:line id="_x0000_s7446" style="position:absolute" from="9524,12710" to="9525,13174" strokeweight=".8pt"/>
            <v:line id="_x0000_s7447" style="position:absolute" from="720,13174" to="11376,13174"/>
            <v:line id="_x0000_s7448" style="position:absolute;flip:y" from="720,12562" to="720,14715"/>
            <v:line id="_x0000_s7449" style="position:absolute" from="7820,12710" to="7821,13174" strokeweight=".8pt"/>
            <v:rect id="_x0000_s7450" style="position:absolute;left:5974;top:13316;width:200;height:264" filled="f" stroked="f">
              <v:textbox style="mso-next-textbox:#_x0000_s7450;mso-rotate-with-shape:t" inset="0,0,0,0">
                <w:txbxContent>
                  <w:p w:rsidR="00B16F80" w:rsidRDefault="00B16F80" w:rsidP="005C1876"/>
                </w:txbxContent>
              </v:textbox>
            </v:rect>
            <v:line id="_x0000_s7451" style="position:absolute" from="2448,14139" to="5616,14139"/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_x0000_s7452" type="#_x0000_t176" style="position:absolute;left:5616;top:13707;width:2448;height:720" filled="f"/>
            <v:rect id="_x0000_s7453" style="position:absolute;left:5472;top:14283;width:2736;height:288" stroked="f" strokecolor="#333"/>
            <v:shape id="_x0000_s7454" type="#_x0000_t202" style="position:absolute;left:5760;top:13707;width:2160;height:1152" filled="f" stroked="f">
              <v:textbox style="mso-next-textbox:#_x0000_s7454">
                <w:txbxContent>
                  <w:p w:rsidR="00B16F80" w:rsidRDefault="00B16F80" w:rsidP="005C1876">
                    <w:pPr>
                      <w:jc w:val="center"/>
                      <w:rPr>
                        <w:spacing w:val="6"/>
                        <w:kern w:val="16"/>
                        <w:sz w:val="23"/>
                      </w:rPr>
                    </w:pPr>
                    <w:r>
                      <w:rPr>
                        <w:spacing w:val="6"/>
                        <w:kern w:val="16"/>
                        <w:sz w:val="23"/>
                        <w:lang w:val="en-US"/>
                      </w:rPr>
                      <w:t>R=</w:t>
                    </w:r>
                    <w:r>
                      <w:rPr>
                        <w:rFonts w:ascii="Arial" w:hAnsi="Arial"/>
                        <w:spacing w:val="6"/>
                        <w:kern w:val="16"/>
                        <w:sz w:val="23"/>
                        <w:lang w:val="en-US"/>
                      </w:rPr>
                      <w:t>200</w:t>
                    </w:r>
                    <w:proofErr w:type="gramStart"/>
                    <w:r>
                      <w:rPr>
                        <w:spacing w:val="6"/>
                        <w:kern w:val="16"/>
                        <w:sz w:val="23"/>
                      </w:rPr>
                      <w:t>,</w:t>
                    </w:r>
                    <w:r>
                      <w:rPr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>К</w:t>
                    </w:r>
                    <w:proofErr w:type="gramEnd"/>
                    <w:r>
                      <w:rPr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>=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>120,66</w:t>
                    </w:r>
                  </w:p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</w:pPr>
                    <w:r>
                      <w:rPr>
                        <w:rFonts w:ascii="Symbol" w:hAnsi="Symbol"/>
                        <w:spacing w:val="6"/>
                        <w:kern w:val="16"/>
                        <w:sz w:val="23"/>
                        <w:lang w:val="en-US"/>
                      </w:rPr>
                      <w:t></w:t>
                    </w:r>
                    <w:r>
                      <w:rPr>
                        <w:rFonts w:ascii="Symbol" w:hAnsi="Symbol"/>
                        <w:spacing w:val="6"/>
                        <w:kern w:val="16"/>
                        <w:sz w:val="23"/>
                        <w:lang w:val="en-US"/>
                      </w:rPr>
                      <w:t>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>34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pacing w:val="6"/>
                        <w:kern w:val="16"/>
                        <w:sz w:val="23"/>
                        <w:vertAlign w:val="superscript"/>
                      </w:rPr>
                      <w:t>0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>34'</w:t>
                    </w:r>
                    <w:proofErr w:type="gramStart"/>
                    <w:r>
                      <w:rPr>
                        <w:rFonts w:ascii="Arial" w:hAnsi="Arial"/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>,</w:t>
                    </w:r>
                    <w:r>
                      <w:rPr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>Д</w:t>
                    </w:r>
                    <w:proofErr w:type="gramEnd"/>
                    <w:r>
                      <w:rPr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>=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>3,80</w:t>
                    </w:r>
                  </w:p>
                  <w:p w:rsidR="00B16F80" w:rsidRDefault="00B16F80" w:rsidP="005C1876">
                    <w:pPr>
                      <w:jc w:val="center"/>
                      <w:rPr>
                        <w:snapToGrid w:val="0"/>
                        <w:color w:val="000000"/>
                        <w:spacing w:val="6"/>
                        <w:kern w:val="16"/>
                        <w:sz w:val="22"/>
                      </w:rPr>
                    </w:pPr>
                    <w:r>
                      <w:rPr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>Т=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>62,23</w:t>
                    </w:r>
                    <w:r>
                      <w:rPr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 xml:space="preserve">,Б= </w:t>
                    </w:r>
                    <w:r>
                      <w:rPr>
                        <w:rFonts w:ascii="Arial" w:hAnsi="Arial"/>
                        <w:snapToGrid w:val="0"/>
                        <w:color w:val="000000"/>
                        <w:spacing w:val="6"/>
                        <w:kern w:val="16"/>
                        <w:sz w:val="23"/>
                      </w:rPr>
                      <w:t>9,46</w:t>
                    </w:r>
                  </w:p>
                  <w:p w:rsidR="00B16F80" w:rsidRDefault="00B16F80" w:rsidP="005C1876">
                    <w:pPr>
                      <w:rPr>
                        <w:spacing w:val="6"/>
                        <w:kern w:val="16"/>
                      </w:rPr>
                    </w:pPr>
                  </w:p>
                </w:txbxContent>
              </v:textbox>
            </v:shape>
            <v:line id="_x0000_s7455" style="position:absolute" from="8064,14139" to="11376,14139"/>
            <v:line id="_x0000_s7456" style="position:absolute" from="5616,14139" to="5616,14715"/>
            <v:line id="_x0000_s7457" style="position:absolute" from="8064,14139" to="8064,14715"/>
            <v:shape id="_x0000_s7458" type="#_x0000_t202" style="position:absolute;left:5184;top:13563;width:576;height:1152" filled="f" stroked="f">
              <v:textbox style="layout-flow:vertical;mso-layout-flow-alt:bottom-to-top;mso-next-textbox:#_x0000_s7458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 xml:space="preserve"> 87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77</w:t>
                    </w:r>
                    <w:proofErr w:type="gramEnd"/>
                  </w:p>
                </w:txbxContent>
              </v:textbox>
            </v:shape>
            <v:shape id="_x0000_s7459" type="#_x0000_t202" style="position:absolute;left:5472;top:13563;width:576;height:1152" filled="f" stroked="f">
              <v:textbox style="layout-flow:vertical;mso-layout-flow-alt:bottom-to-top;mso-next-textbox:#_x0000_s7459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 xml:space="preserve"> 12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23</w:t>
                    </w:r>
                    <w:proofErr w:type="gramEnd"/>
                  </w:p>
                </w:txbxContent>
              </v:textbox>
            </v:shape>
            <v:shape id="_x0000_s7460" type="#_x0000_t202" style="position:absolute;left:7632;top:13563;width:576;height:1152" filled="f" stroked="f">
              <v:textbox style="layout-flow:vertical;mso-layout-flow-alt:bottom-to-top;mso-next-textbox:#_x0000_s746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 xml:space="preserve"> 08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43</w:t>
                    </w:r>
                    <w:proofErr w:type="gramEnd"/>
                  </w:p>
                </w:txbxContent>
              </v:textbox>
            </v:shape>
            <v:shape id="_x0000_s7461" type="#_x0000_t202" style="position:absolute;left:7920;top:13563;width:576;height:1152" filled="f" stroked="f">
              <v:textbox style="layout-flow:vertical;mso-layout-flow-alt:bottom-to-top;mso-next-textbox:#_x0000_s7461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 xml:space="preserve"> 91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57</w:t>
                    </w:r>
                    <w:proofErr w:type="gramEnd"/>
                  </w:p>
                </w:txbxContent>
              </v:textbox>
            </v:shape>
            <v:shape id="_x0000_s7462" type="#_x0000_t202" style="position:absolute;left:2880;top:13707;width:1584;height:432" filled="f" stroked="f">
              <v:textbox style="mso-next-textbox:#_x0000_s7462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  <w:lang w:val="en-US"/>
                      </w:rPr>
                    </w:pPr>
                    <w:proofErr w:type="gramStart"/>
                    <w:r>
                      <w:rPr>
                        <w:rFonts w:ascii="Arial" w:hAnsi="Arial"/>
                        <w:sz w:val="26"/>
                      </w:rPr>
                      <w:t>СВ</w:t>
                    </w:r>
                    <w:proofErr w:type="gramEnd"/>
                    <w:r>
                      <w:rPr>
                        <w:rFonts w:ascii="Arial" w:hAnsi="Arial"/>
                        <w:sz w:val="26"/>
                      </w:rPr>
                      <w:t>:25</w:t>
                    </w:r>
                    <w:r>
                      <w:rPr>
                        <w:rFonts w:ascii="Arial" w:hAnsi="Arial"/>
                        <w:sz w:val="26"/>
                        <w:vertAlign w:val="superscript"/>
                      </w:rPr>
                      <w:t>0</w:t>
                    </w:r>
                    <w:r>
                      <w:rPr>
                        <w:rFonts w:ascii="Arial" w:hAnsi="Arial"/>
                        <w:sz w:val="26"/>
                      </w:rPr>
                      <w:t>25</w:t>
                    </w:r>
                    <w:r>
                      <w:rPr>
                        <w:rFonts w:ascii="Arial" w:hAnsi="Arial"/>
                        <w:sz w:val="26"/>
                        <w:lang w:val="en-US"/>
                      </w:rPr>
                      <w:t>’</w:t>
                    </w:r>
                  </w:p>
                </w:txbxContent>
              </v:textbox>
            </v:shape>
            <v:shape id="_x0000_s7463" type="#_x0000_t202" style="position:absolute;left:3168;top:14139;width:1152;height:432" filled="f" stroked="f">
              <v:textbox style="mso-next-textbox:#_x0000_s7463">
                <w:txbxContent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187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77</w:t>
                    </w:r>
                    <w:proofErr w:type="gramEnd"/>
                  </w:p>
                </w:txbxContent>
              </v:textbox>
            </v:shape>
            <v:shape id="_x0000_s7464" type="#_x0000_t202" style="position:absolute;left:8784;top:13707;width:1584;height:432" filled="f" stroked="f">
              <v:textbox style="mso-next-textbox:#_x0000_s7464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  <w:lang w:val="en-US"/>
                      </w:rPr>
                    </w:pPr>
                    <w:proofErr w:type="gramStart"/>
                    <w:r>
                      <w:rPr>
                        <w:rFonts w:ascii="Arial" w:hAnsi="Arial"/>
                        <w:sz w:val="26"/>
                      </w:rPr>
                      <w:t>СВ</w:t>
                    </w:r>
                    <w:proofErr w:type="gramEnd"/>
                    <w:r>
                      <w:rPr>
                        <w:rFonts w:ascii="Arial" w:hAnsi="Arial"/>
                        <w:sz w:val="26"/>
                      </w:rPr>
                      <w:t>:59</w:t>
                    </w:r>
                    <w:r>
                      <w:rPr>
                        <w:rFonts w:ascii="Arial" w:hAnsi="Arial"/>
                        <w:sz w:val="26"/>
                        <w:vertAlign w:val="superscript"/>
                      </w:rPr>
                      <w:t>0</w:t>
                    </w:r>
                    <w:r>
                      <w:rPr>
                        <w:rFonts w:ascii="Arial" w:hAnsi="Arial"/>
                        <w:sz w:val="26"/>
                      </w:rPr>
                      <w:t>59</w:t>
                    </w:r>
                    <w:r>
                      <w:rPr>
                        <w:rFonts w:ascii="Arial" w:hAnsi="Arial"/>
                        <w:sz w:val="26"/>
                        <w:lang w:val="en-US"/>
                      </w:rPr>
                      <w:t>’</w:t>
                    </w:r>
                  </w:p>
                </w:txbxContent>
              </v:textbox>
            </v:shape>
            <v:shape id="_x0000_s7465" type="#_x0000_t202" style="position:absolute;left:8928;top:14139;width:1152;height:432" filled="f" stroked="f">
              <v:textbox style="mso-next-textbox:#_x0000_s7465">
                <w:txbxContent>
                  <w:p w:rsidR="00B16F80" w:rsidRDefault="00B16F80" w:rsidP="005C1876">
                    <w:pPr>
                      <w:jc w:val="right"/>
                      <w:rPr>
                        <w:rFonts w:ascii="Arial" w:hAnsi="Arial"/>
                        <w:sz w:val="26"/>
                        <w:lang w:val="en-US"/>
                      </w:rPr>
                    </w:pPr>
                    <w:r>
                      <w:rPr>
                        <w:rFonts w:ascii="Arial" w:hAnsi="Arial"/>
                        <w:sz w:val="26"/>
                        <w:lang w:val="en-US"/>
                      </w:rPr>
                      <w:t>191</w:t>
                    </w:r>
                    <w:proofErr w:type="gramStart"/>
                    <w:r>
                      <w:rPr>
                        <w:rFonts w:ascii="Arial" w:hAnsi="Arial"/>
                        <w:sz w:val="26"/>
                        <w:lang w:val="en-US"/>
                      </w:rPr>
                      <w:t>,57</w:t>
                    </w:r>
                    <w:proofErr w:type="gramEnd"/>
                  </w:p>
                </w:txbxContent>
              </v:textbox>
            </v:shape>
            <v:line id="_x0000_s7466" style="position:absolute" from="10224,12528" to="10656,14112">
              <v:stroke endarrow="classic" endarrowwidth="narrow" endarrowlength="short"/>
            </v:line>
            <v:line id="_x0000_s7467" style="position:absolute;flip:x" from="7344,12528" to="7776,13680">
              <v:stroke endarrow="classic" endarrowwidth="narrow" endarrowlength="short"/>
            </v:line>
            <v:rect id="_x0000_s7468" style="position:absolute;left:5904;top:13248;width:288;height:288" filled="f" stroked="f">
              <v:textbox style="mso-next-textbox:#_x0000_s7468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2</w:t>
                    </w:r>
                  </w:p>
                </w:txbxContent>
              </v:textbox>
            </v:rect>
            <v:rect id="_x0000_s7469" style="position:absolute;left:3888;top:13248;width:344;height:288" filled="f" stroked="f">
              <v:textbox style="mso-next-textbox:#_x0000_s7469;mso-rotate-with-shape:t" inset="0,0,0,0">
                <w:txbxContent>
                  <w:p w:rsidR="00B16F80" w:rsidRDefault="00B16F80" w:rsidP="005C1876">
                    <w:pPr>
                      <w:jc w:val="right"/>
                      <w:rPr>
                        <w:sz w:val="26"/>
                      </w:rPr>
                    </w:pPr>
                    <w:r>
                      <w:rPr>
                        <w:rFonts w:ascii="Arial" w:hAnsi="Arial"/>
                        <w:snapToGrid w:val="0"/>
                        <w:color w:val="000000"/>
                        <w:sz w:val="26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7470" style="position:absolute;left:2448;top:13248;width:200;height:288" filled="f" stroked="f">
              <v:textbox style="mso-next-textbox:#_x0000_s7470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0</w:t>
                    </w:r>
                  </w:p>
                </w:txbxContent>
              </v:textbox>
            </v:rect>
            <v:rect id="_x0000_s7471" style="position:absolute;left:7632;top:13248;width:432;height:288" filled="f" stroked="f">
              <v:textbox style="mso-next-textbox:#_x0000_s7471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3</w:t>
                    </w:r>
                  </w:p>
                </w:txbxContent>
              </v:textbox>
            </v:rect>
            <v:rect id="_x0000_s7472" style="position:absolute;left:9360;top:13248;width:432;height:288" filled="f" stroked="f">
              <v:textbox style="mso-next-textbox:#_x0000_s7472;mso-rotate-with-shape:t" inset="0,0,0,0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4</w:t>
                    </w:r>
                  </w:p>
                </w:txbxContent>
              </v:textbox>
            </v:rect>
            <v:rect id="_x0000_s7473" style="position:absolute;left:10944;top:13248;width:432;height:288" filled="f" stroked="f">
              <v:textbox style="mso-next-textbox:#_x0000_s7473;mso-rotate-with-shape:t" inset="0,0,0,0">
                <w:txbxContent>
                  <w:p w:rsidR="00B16F80" w:rsidRDefault="00B16F80" w:rsidP="005C1876">
                    <w:pPr>
                      <w:jc w:val="right"/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5</w:t>
                    </w:r>
                  </w:p>
                </w:txbxContent>
              </v:textbox>
            </v:rect>
          </v:group>
        </w:pict>
      </w:r>
    </w:p>
    <w:p w:rsidR="005C1876" w:rsidRPr="00E6430B" w:rsidRDefault="00986F4F" w:rsidP="005C1876">
      <w:pPr>
        <w:jc w:val="both"/>
        <w:rPr>
          <w:sz w:val="28"/>
        </w:rPr>
      </w:pPr>
      <w:r>
        <w:rPr>
          <w:noProof/>
          <w:sz w:val="28"/>
        </w:rPr>
        <w:pict>
          <v:rect id="_x0000_s7267" style="position:absolute;left:0;text-align:left;margin-left:34.7pt;margin-top:135.95pt;width:46.2pt;height:10.45pt;z-index:251936768" o:allowincell="f" filled="f" stroked="f">
            <v:textbox style="mso-next-textbox:#_x0000_s7267;mso-rotate-with-shape:t" inset="0,0,0,0">
              <w:txbxContent>
                <w:p w:rsidR="00B16F80" w:rsidRDefault="00B16F80" w:rsidP="005C1876"/>
              </w:txbxContent>
            </v:textbox>
          </v:rect>
        </w:pic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  <w:r w:rsidRPr="00E6430B">
        <w:rPr>
          <w:sz w:val="28"/>
        </w:rPr>
        <w:t xml:space="preserve">                                                                       </w:t>
      </w:r>
    </w:p>
    <w:p w:rsidR="005C1876" w:rsidRPr="00E6430B" w:rsidRDefault="005C1876" w:rsidP="005C1876">
      <w:pPr>
        <w:jc w:val="both"/>
        <w:rPr>
          <w:sz w:val="28"/>
        </w:rPr>
      </w:pPr>
    </w:p>
    <w:p w:rsidR="005C1876" w:rsidRPr="00E6430B" w:rsidRDefault="005C1876" w:rsidP="005C1876">
      <w:pPr>
        <w:jc w:val="both"/>
        <w:rPr>
          <w:sz w:val="28"/>
        </w:rPr>
      </w:pPr>
    </w:p>
    <w:p w:rsidR="005C1876" w:rsidRDefault="005C1876" w:rsidP="005C1876">
      <w:pPr>
        <w:pStyle w:val="3"/>
      </w:pPr>
    </w:p>
    <w:p w:rsidR="005C1876" w:rsidRDefault="005C1876" w:rsidP="00CD7EBF">
      <w:pPr>
        <w:pStyle w:val="3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CD7EBF">
        <w:rPr>
          <w:rFonts w:ascii="Times New Roman" w:hAnsi="Times New Roman" w:cs="Times New Roman"/>
          <w:b w:val="0"/>
          <w:color w:val="auto"/>
          <w:sz w:val="28"/>
          <w:szCs w:val="28"/>
        </w:rPr>
        <w:t>Рис. 15. План прямых и кривых</w:t>
      </w:r>
    </w:p>
    <w:p w:rsidR="005C1876" w:rsidRDefault="005C1876" w:rsidP="00143DA2">
      <w:pPr>
        <w:rPr>
          <w:sz w:val="28"/>
        </w:rPr>
      </w:pPr>
    </w:p>
    <w:p w:rsidR="005C1876" w:rsidRDefault="005C1876" w:rsidP="005C1876">
      <w:pPr>
        <w:jc w:val="center"/>
        <w:rPr>
          <w:sz w:val="28"/>
        </w:rPr>
      </w:pPr>
    </w:p>
    <w:p w:rsidR="005C1876" w:rsidRPr="003170C1" w:rsidRDefault="005C1876" w:rsidP="003170C1">
      <w:pPr>
        <w:ind w:firstLine="720"/>
        <w:jc w:val="both"/>
        <w:rPr>
          <w:sz w:val="28"/>
        </w:rPr>
      </w:pPr>
      <w:r>
        <w:rPr>
          <w:snapToGrid w:val="0"/>
          <w:color w:val="000000"/>
          <w:sz w:val="28"/>
        </w:rPr>
        <w:lastRenderedPageBreak/>
        <w:t xml:space="preserve">8. В правом нижнем углу чертежа </w:t>
      </w:r>
      <w:r>
        <w:rPr>
          <w:b/>
          <w:snapToGrid w:val="0"/>
          <w:color w:val="000000"/>
          <w:sz w:val="28"/>
        </w:rPr>
        <w:t xml:space="preserve">оформите </w:t>
      </w:r>
      <w:r>
        <w:rPr>
          <w:snapToGrid w:val="0"/>
          <w:color w:val="000000"/>
          <w:sz w:val="28"/>
        </w:rPr>
        <w:t>стандартный штамп.</w:t>
      </w:r>
    </w:p>
    <w:p w:rsidR="005C1876" w:rsidRDefault="005C1876" w:rsidP="005C1876">
      <w:pPr>
        <w:pStyle w:val="31"/>
        <w:jc w:val="both"/>
      </w:pPr>
      <w:r>
        <w:tab/>
        <w:t>К защите  расчётно-графической работы студент должен представить оформленные ручкой (или на компьютере) журнал нивелирования трассы, продольный и поперечные профили с расчетами пикетажного наименования начала НК и конца КК кривой и с элементами проектирования.</w:t>
      </w:r>
    </w:p>
    <w:p w:rsidR="005C1876" w:rsidRDefault="005C1876" w:rsidP="005C1876">
      <w:pPr>
        <w:pStyle w:val="31"/>
      </w:pPr>
      <w:r>
        <w:tab/>
      </w:r>
    </w:p>
    <w:p w:rsidR="005C1876" w:rsidRDefault="005C1876" w:rsidP="005C1876">
      <w:pPr>
        <w:pStyle w:val="31"/>
        <w:jc w:val="center"/>
        <w:rPr>
          <w:b/>
        </w:rPr>
      </w:pPr>
      <w:r>
        <w:rPr>
          <w:b/>
        </w:rPr>
        <w:t>КОНТРОЛЬНЫЕ ВОПРОСЫ</w:t>
      </w:r>
    </w:p>
    <w:p w:rsidR="005C1876" w:rsidRDefault="005C1876" w:rsidP="005C1876">
      <w:pPr>
        <w:pStyle w:val="31"/>
        <w:jc w:val="center"/>
        <w:rPr>
          <w:b/>
        </w:rPr>
      </w:pPr>
    </w:p>
    <w:p w:rsidR="005C1876" w:rsidRDefault="005C1876" w:rsidP="00CD7EBF">
      <w:pPr>
        <w:ind w:firstLine="720"/>
        <w:jc w:val="both"/>
        <w:rPr>
          <w:sz w:val="28"/>
        </w:rPr>
      </w:pPr>
      <w:r>
        <w:rPr>
          <w:snapToGrid w:val="0"/>
          <w:color w:val="000000"/>
          <w:sz w:val="28"/>
        </w:rPr>
        <w:t>1. Что такое «трасса» и для чего производится её продольное нивелирование</w:t>
      </w:r>
      <w:proofErr w:type="gramStart"/>
      <w:r>
        <w:rPr>
          <w:snapToGrid w:val="0"/>
          <w:color w:val="000000"/>
          <w:sz w:val="28"/>
        </w:rPr>
        <w:t xml:space="preserve"> ?</w:t>
      </w:r>
      <w:proofErr w:type="gramEnd"/>
    </w:p>
    <w:p w:rsidR="005C1876" w:rsidRDefault="005C1876" w:rsidP="00CD7EBF">
      <w:pPr>
        <w:ind w:firstLine="720"/>
        <w:jc w:val="both"/>
        <w:rPr>
          <w:sz w:val="28"/>
        </w:rPr>
      </w:pPr>
      <w:r>
        <w:rPr>
          <w:sz w:val="28"/>
        </w:rPr>
        <w:t>2. Какие точки называются «связующими», «плюсовыми», «</w:t>
      </w:r>
      <w:proofErr w:type="spellStart"/>
      <w:r>
        <w:rPr>
          <w:sz w:val="28"/>
        </w:rPr>
        <w:t>иксовыми</w:t>
      </w:r>
      <w:proofErr w:type="spellEnd"/>
      <w:r>
        <w:rPr>
          <w:sz w:val="28"/>
        </w:rPr>
        <w:t>»</w:t>
      </w:r>
      <w:proofErr w:type="gramStart"/>
      <w:r>
        <w:rPr>
          <w:sz w:val="28"/>
        </w:rPr>
        <w:t xml:space="preserve"> ?</w:t>
      </w:r>
      <w:proofErr w:type="gramEnd"/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3. Что такое поперечники и для чего нивелируют их точки</w:t>
      </w:r>
      <w:proofErr w:type="gramStart"/>
      <w:r>
        <w:rPr>
          <w:sz w:val="28"/>
        </w:rPr>
        <w:t xml:space="preserve"> ?</w:t>
      </w:r>
      <w:proofErr w:type="gramEnd"/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4. Как осуществляется контроль нивелирования на станции</w:t>
      </w:r>
      <w:proofErr w:type="gramStart"/>
      <w:r>
        <w:rPr>
          <w:sz w:val="28"/>
        </w:rPr>
        <w:t xml:space="preserve"> ?</w:t>
      </w:r>
      <w:proofErr w:type="gramEnd"/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5. Объясните, как вычисляются абсолютные отметки «связующих» и «промежуточных» точек</w:t>
      </w:r>
      <w:proofErr w:type="gramStart"/>
      <w:r>
        <w:rPr>
          <w:sz w:val="28"/>
        </w:rPr>
        <w:t xml:space="preserve"> ?</w:t>
      </w:r>
      <w:proofErr w:type="gramEnd"/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6. Перечислите все контрольные операции, сопровождающие процесс обработки «журнала нивелирования трассы».</w:t>
      </w:r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7. Что такое «отметки земли», «проектные отметки», «рабочие отметки»</w:t>
      </w:r>
      <w:proofErr w:type="gramStart"/>
      <w:r>
        <w:rPr>
          <w:sz w:val="28"/>
        </w:rPr>
        <w:t xml:space="preserve"> ?</w:t>
      </w:r>
      <w:proofErr w:type="gramEnd"/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8. Что такое «точки нулевых работ» и как определяют их положение на трассе и абсолютные отметки</w:t>
      </w:r>
      <w:proofErr w:type="gramStart"/>
      <w:r>
        <w:rPr>
          <w:sz w:val="28"/>
        </w:rPr>
        <w:t xml:space="preserve"> ?</w:t>
      </w:r>
      <w:proofErr w:type="gramEnd"/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9. Какие точки круговой кривой называются главными и как определяется их положение на местности</w:t>
      </w:r>
      <w:proofErr w:type="gramStart"/>
      <w:r>
        <w:rPr>
          <w:sz w:val="28"/>
        </w:rPr>
        <w:t xml:space="preserve"> ?</w:t>
      </w:r>
      <w:proofErr w:type="gramEnd"/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10. Что такое «элементы круговой кривой» и как они определяются?</w:t>
      </w:r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11. Как определяется пикетажное значение главных точек круговой кривой</w:t>
      </w:r>
      <w:proofErr w:type="gramStart"/>
      <w:r>
        <w:rPr>
          <w:sz w:val="28"/>
        </w:rPr>
        <w:t xml:space="preserve"> ?</w:t>
      </w:r>
      <w:proofErr w:type="gramEnd"/>
    </w:p>
    <w:p w:rsidR="005C1876" w:rsidRDefault="005C1876" w:rsidP="005C1876">
      <w:pPr>
        <w:jc w:val="both"/>
        <w:rPr>
          <w:sz w:val="28"/>
        </w:rPr>
      </w:pPr>
    </w:p>
    <w:p w:rsidR="005C1876" w:rsidRPr="003170C1" w:rsidRDefault="005C1876" w:rsidP="003170C1">
      <w:pPr>
        <w:pStyle w:val="3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3170C1">
        <w:rPr>
          <w:rFonts w:ascii="Times New Roman" w:hAnsi="Times New Roman" w:cs="Times New Roman"/>
          <w:color w:val="auto"/>
          <w:sz w:val="28"/>
          <w:szCs w:val="28"/>
        </w:rPr>
        <w:t>РАСЧЕТНО-ГРАФИЧЕСКАЯ РАБОТА №3</w:t>
      </w:r>
    </w:p>
    <w:p w:rsidR="005C1876" w:rsidRDefault="005C1876" w:rsidP="005C1876"/>
    <w:p w:rsidR="005C1876" w:rsidRDefault="005C1876" w:rsidP="005C1876">
      <w:pPr>
        <w:pStyle w:val="31"/>
        <w:jc w:val="center"/>
        <w:rPr>
          <w:b/>
          <w:u w:val="single"/>
        </w:rPr>
      </w:pPr>
      <w:r>
        <w:rPr>
          <w:b/>
          <w:u w:val="single"/>
        </w:rPr>
        <w:t>ОБРАБОТКА РЕЗУЛЬТАТОВ НИВЕЛИРОВАНИЯ ПОВЕРХНОСТИ</w:t>
      </w:r>
    </w:p>
    <w:p w:rsidR="005C1876" w:rsidRDefault="005C1876" w:rsidP="005C1876">
      <w:pPr>
        <w:pStyle w:val="31"/>
        <w:jc w:val="center"/>
        <w:rPr>
          <w:b/>
          <w:u w:val="single"/>
        </w:rPr>
      </w:pPr>
      <w:r>
        <w:rPr>
          <w:b/>
          <w:u w:val="single"/>
        </w:rPr>
        <w:t>И СОСТАВЛЕНИЕ ПРОЕКТА ВЕРТИКАЛЬНОЙ ПЛАНИРОВКИ</w:t>
      </w:r>
    </w:p>
    <w:p w:rsidR="005C1876" w:rsidRDefault="005C1876" w:rsidP="005C1876">
      <w:pPr>
        <w:pStyle w:val="31"/>
        <w:jc w:val="both"/>
        <w:rPr>
          <w:sz w:val="32"/>
        </w:rPr>
      </w:pPr>
    </w:p>
    <w:p w:rsidR="005C1876" w:rsidRPr="003170C1" w:rsidRDefault="005C1876" w:rsidP="003170C1">
      <w:pPr>
        <w:pStyle w:val="8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170C1">
        <w:rPr>
          <w:rFonts w:ascii="Times New Roman" w:hAnsi="Times New Roman" w:cs="Times New Roman"/>
          <w:b/>
          <w:color w:val="auto"/>
          <w:sz w:val="28"/>
          <w:szCs w:val="28"/>
        </w:rPr>
        <w:t>ПОСТАНОВКА ЗАДАЧИ</w:t>
      </w:r>
    </w:p>
    <w:p w:rsidR="005C1876" w:rsidRDefault="005C1876" w:rsidP="005C1876">
      <w:pPr>
        <w:pStyle w:val="8"/>
        <w:rPr>
          <w:b/>
        </w:rPr>
      </w:pPr>
    </w:p>
    <w:p w:rsidR="005C1876" w:rsidRPr="003170C1" w:rsidRDefault="005C1876" w:rsidP="003170C1">
      <w:pPr>
        <w:pStyle w:val="8"/>
        <w:spacing w:before="0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3170C1">
        <w:rPr>
          <w:rFonts w:ascii="Times New Roman" w:hAnsi="Times New Roman" w:cs="Times New Roman"/>
          <w:color w:val="auto"/>
          <w:sz w:val="28"/>
          <w:szCs w:val="28"/>
        </w:rPr>
        <w:t>На местности  построена сетка квадратов со сторонами 20 м (рис. 16). Произведено геометрическое нивелирование вершин квадратов с трех станций. Об этом можно прочесть на стр.66-67 учебного пособия.</w:t>
      </w:r>
    </w:p>
    <w:p w:rsidR="005C1876" w:rsidRDefault="005C1876" w:rsidP="003170C1">
      <w:pPr>
        <w:ind w:firstLine="720"/>
        <w:jc w:val="both"/>
        <w:rPr>
          <w:sz w:val="28"/>
          <w:szCs w:val="28"/>
        </w:rPr>
      </w:pPr>
      <w:r w:rsidRPr="003170C1">
        <w:rPr>
          <w:sz w:val="28"/>
          <w:szCs w:val="28"/>
        </w:rPr>
        <w:t xml:space="preserve">На первой станции точки 2 и 8 были </w:t>
      </w:r>
      <w:proofErr w:type="spellStart"/>
      <w:r w:rsidRPr="003170C1">
        <w:rPr>
          <w:sz w:val="28"/>
          <w:szCs w:val="28"/>
        </w:rPr>
        <w:t>пронивелированы</w:t>
      </w:r>
      <w:proofErr w:type="spellEnd"/>
      <w:r w:rsidRPr="003170C1">
        <w:rPr>
          <w:sz w:val="28"/>
          <w:szCs w:val="28"/>
        </w:rPr>
        <w:t xml:space="preserve"> как связующие (задние и передние с отсчетом по черной и красной сторонам рейки), а точки </w:t>
      </w:r>
      <w:proofErr w:type="gramStart"/>
      <w:r w:rsidRPr="003170C1">
        <w:rPr>
          <w:sz w:val="28"/>
          <w:szCs w:val="28"/>
        </w:rPr>
        <w:t>З</w:t>
      </w:r>
      <w:proofErr w:type="gramEnd"/>
      <w:r w:rsidRPr="003170C1">
        <w:rPr>
          <w:sz w:val="28"/>
          <w:szCs w:val="28"/>
        </w:rPr>
        <w:t xml:space="preserve">, 4, 5, 9, 10 </w:t>
      </w:r>
      <w:proofErr w:type="spellStart"/>
      <w:r w:rsidRPr="003170C1">
        <w:rPr>
          <w:sz w:val="28"/>
          <w:szCs w:val="28"/>
        </w:rPr>
        <w:t>пронивелированы</w:t>
      </w:r>
      <w:proofErr w:type="spellEnd"/>
      <w:r w:rsidRPr="003170C1">
        <w:rPr>
          <w:sz w:val="28"/>
          <w:szCs w:val="28"/>
        </w:rPr>
        <w:t xml:space="preserve"> как промежуточные (с отсчетом только по основной черной стороне рейки). На второй станции точки 8 и 12 </w:t>
      </w:r>
      <w:r w:rsidRPr="003170C1">
        <w:rPr>
          <w:b/>
          <w:i/>
          <w:sz w:val="28"/>
          <w:szCs w:val="28"/>
        </w:rPr>
        <w:t>–</w:t>
      </w:r>
      <w:r w:rsidRPr="003170C1">
        <w:rPr>
          <w:sz w:val="28"/>
          <w:szCs w:val="28"/>
        </w:rPr>
        <w:t xml:space="preserve"> связующие, точки 13, 14, 15, 17, 18, 19, 20 </w:t>
      </w:r>
      <w:r w:rsidRPr="003170C1">
        <w:rPr>
          <w:b/>
          <w:i/>
          <w:sz w:val="28"/>
          <w:szCs w:val="28"/>
        </w:rPr>
        <w:t>–</w:t>
      </w:r>
      <w:r w:rsidRPr="003170C1">
        <w:rPr>
          <w:sz w:val="28"/>
          <w:szCs w:val="28"/>
        </w:rPr>
        <w:t xml:space="preserve"> промежуточные. На третьей станции точки 12 и 2 </w:t>
      </w:r>
      <w:r w:rsidRPr="003170C1">
        <w:rPr>
          <w:b/>
          <w:i/>
          <w:sz w:val="28"/>
          <w:szCs w:val="28"/>
        </w:rPr>
        <w:t xml:space="preserve">– </w:t>
      </w:r>
      <w:r w:rsidRPr="003170C1">
        <w:rPr>
          <w:sz w:val="28"/>
          <w:szCs w:val="28"/>
        </w:rPr>
        <w:t xml:space="preserve">связующие, точки 1, 6, 7, 11, 16 </w:t>
      </w:r>
      <w:r w:rsidRPr="003170C1">
        <w:rPr>
          <w:b/>
          <w:i/>
          <w:sz w:val="28"/>
          <w:szCs w:val="28"/>
        </w:rPr>
        <w:t xml:space="preserve">– </w:t>
      </w:r>
      <w:r w:rsidRPr="003170C1">
        <w:rPr>
          <w:sz w:val="28"/>
          <w:szCs w:val="28"/>
        </w:rPr>
        <w:t>промежуточные. Точки 2, 8, 12, 2 формируют замкнутый опорный нивелирный ход.</w:t>
      </w:r>
    </w:p>
    <w:p w:rsidR="0075644C" w:rsidRDefault="0075644C" w:rsidP="003170C1">
      <w:pPr>
        <w:ind w:firstLine="720"/>
        <w:jc w:val="both"/>
        <w:rPr>
          <w:sz w:val="28"/>
          <w:szCs w:val="28"/>
        </w:rPr>
      </w:pPr>
    </w:p>
    <w:p w:rsidR="0075644C" w:rsidRDefault="0075644C" w:rsidP="003170C1">
      <w:pPr>
        <w:ind w:firstLine="720"/>
        <w:jc w:val="both"/>
        <w:rPr>
          <w:sz w:val="28"/>
          <w:szCs w:val="28"/>
        </w:rPr>
      </w:pPr>
    </w:p>
    <w:p w:rsidR="0075644C" w:rsidRPr="003170C1" w:rsidRDefault="0075644C" w:rsidP="003170C1">
      <w:pPr>
        <w:ind w:firstLine="720"/>
        <w:jc w:val="both"/>
        <w:rPr>
          <w:sz w:val="28"/>
          <w:szCs w:val="28"/>
        </w:rPr>
      </w:pPr>
    </w:p>
    <w:p w:rsidR="005C1876" w:rsidRDefault="005C1876" w:rsidP="005C1876">
      <w:pPr>
        <w:ind w:firstLine="720"/>
        <w:jc w:val="both"/>
        <w:rPr>
          <w:sz w:val="28"/>
        </w:rPr>
      </w:pPr>
    </w:p>
    <w:p w:rsidR="005C1876" w:rsidRDefault="00986F4F" w:rsidP="005C1876">
      <w:pPr>
        <w:rPr>
          <w:noProof/>
        </w:rPr>
      </w:pPr>
      <w:r>
        <w:rPr>
          <w:noProof/>
        </w:rPr>
        <w:pict>
          <v:group id="_x0000_s7652" style="position:absolute;margin-left:22.5pt;margin-top:3.6pt;width:460.8pt;height:334.1pt;z-index:252108800" coordorigin="1584,3422" coordsize="9216,6682" o:allowincell="f">
            <v:shape id="_x0000_s7653" type="#_x0000_t202" style="position:absolute;left:1584;top:7718;width:688;height:530" filled="f" fillcolor="yellow" stroked="f">
              <v:textbox style="mso-next-textbox:#_x0000_s7653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11</w:t>
                    </w:r>
                  </w:p>
                </w:txbxContent>
              </v:textbox>
            </v:shape>
            <v:shape id="_x0000_s7654" type="#_x0000_t202" style="position:absolute;left:1584;top:9706;width:688;height:398" filled="f" fillcolor="yellow" stroked="f">
              <v:textbox style="mso-next-textbox:#_x0000_s7654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1</w:t>
                    </w: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6</w:t>
                    </w:r>
                  </w:p>
                </w:txbxContent>
              </v:textbox>
            </v:shape>
            <v:shape id="_x0000_s7655" type="#_x0000_t202" style="position:absolute;left:1722;top:3422;width:550;height:530" filled="f" fillcolor="yellow" stroked="f">
              <v:textbox style="mso-next-textbox:#_x0000_s7655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1</w:t>
                    </w:r>
                  </w:p>
                </w:txbxContent>
              </v:textbox>
            </v:shape>
            <v:shape id="_x0000_s7656" type="#_x0000_t202" style="position:absolute;left:3922;top:3422;width:551;height:530" filled="f" fillcolor="yellow" stroked="f">
              <v:textbox style="mso-next-textbox:#_x0000_s7656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7657" type="#_x0000_t202" style="position:absolute;left:5848;top:3422;width:550;height:530" filled="f" fillcolor="yellow" stroked="f">
              <v:textbox style="mso-next-textbox:#_x0000_s7657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7658" type="#_x0000_t202" style="position:absolute;left:7911;top:3422;width:551;height:530" filled="f" fillcolor="yellow" stroked="f">
              <v:textbox style="mso-next-textbox:#_x0000_s7658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7659" type="#_x0000_t202" style="position:absolute;left:10112;top:3422;width:550;height:530" filled="f" fillcolor="yellow" stroked="f">
              <v:textbox style="mso-next-textbox:#_x0000_s7659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5</w:t>
                    </w:r>
                  </w:p>
                </w:txbxContent>
              </v:textbox>
            </v:shape>
            <v:shape id="_x0000_s7660" type="#_x0000_t202" style="position:absolute;left:1722;top:5729;width:550;height:530" filled="f" fillcolor="yellow" stroked="f">
              <v:textbox style="mso-next-textbox:#_x0000_s7660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6</w:t>
                    </w:r>
                  </w:p>
                </w:txbxContent>
              </v:textbox>
            </v:shape>
            <v:shape id="_x0000_s7661" type="#_x0000_t202" style="position:absolute;left:3785;top:5729;width:550;height:530" filled="f" fillcolor="yellow" stroked="f">
              <v:textbox style="mso-next-textbox:#_x0000_s7661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7</w:t>
                    </w:r>
                  </w:p>
                </w:txbxContent>
              </v:textbox>
            </v:shape>
            <v:shape id="_x0000_s7662" type="#_x0000_t202" style="position:absolute;left:5711;top:5729;width:550;height:530" filled="f" fillcolor="yellow" stroked="f">
              <v:textbox style="mso-next-textbox:#_x0000_s7662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8</w:t>
                    </w:r>
                  </w:p>
                </w:txbxContent>
              </v:textbox>
            </v:shape>
            <v:shape id="_x0000_s7663" type="#_x0000_t202" style="position:absolute;left:7774;top:5729;width:550;height:530" filled="f" fillcolor="yellow" stroked="f">
              <v:textbox style="mso-next-textbox:#_x0000_s7663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9</w:t>
                    </w:r>
                  </w:p>
                </w:txbxContent>
              </v:textbox>
            </v:shape>
            <v:shape id="_x0000_s7664" type="#_x0000_t202" style="position:absolute;left:10112;top:5729;width:688;height:530" filled="f" fillcolor="yellow" stroked="f">
              <v:textbox style="mso-next-textbox:#_x0000_s7664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10</w:t>
                    </w:r>
                  </w:p>
                </w:txbxContent>
              </v:textbox>
            </v:shape>
            <v:shape id="_x0000_s7665" type="#_x0000_t202" style="position:absolute;left:3510;top:7718;width:687;height:530" filled="f" fillcolor="yellow" stroked="f">
              <v:textbox style="mso-next-textbox:#_x0000_s7665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12</w:t>
                    </w:r>
                  </w:p>
                </w:txbxContent>
              </v:textbox>
            </v:shape>
            <v:shape id="_x0000_s7666" type="#_x0000_t202" style="position:absolute;left:5573;top:7718;width:688;height:530" filled="f" fillcolor="yellow" stroked="f">
              <v:textbox style="mso-next-textbox:#_x0000_s7666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13</w:t>
                    </w:r>
                  </w:p>
                </w:txbxContent>
              </v:textbox>
            </v:shape>
            <v:shape id="_x0000_s7667" type="#_x0000_t202" style="position:absolute;left:8049;top:7718;width:688;height:530" filled="f" fillcolor="yellow" stroked="f">
              <v:textbox style="mso-next-textbox:#_x0000_s7667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14</w:t>
                    </w:r>
                  </w:p>
                </w:txbxContent>
              </v:textbox>
            </v:shape>
            <v:shape id="_x0000_s7668" type="#_x0000_t202" style="position:absolute;left:10112;top:7718;width:688;height:530" filled="f" fillcolor="yellow" stroked="f">
              <v:textbox style="mso-next-textbox:#_x0000_s7668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15</w:t>
                    </w:r>
                  </w:p>
                </w:txbxContent>
              </v:textbox>
            </v:shape>
            <v:shape id="_x0000_s7669" type="#_x0000_t202" style="position:absolute;left:3785;top:9706;width:688;height:398" filled="f" fillcolor="yellow" stroked="f">
              <v:textbox style="mso-next-textbox:#_x0000_s7669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1</w:t>
                    </w: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7</w:t>
                    </w:r>
                  </w:p>
                </w:txbxContent>
              </v:textbox>
            </v:shape>
            <v:shape id="_x0000_s7670" type="#_x0000_t202" style="position:absolute;left:5848;top:9706;width:688;height:398" filled="f" fillcolor="yellow" stroked="f">
              <v:textbox style="mso-next-textbox:#_x0000_s7670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1</w:t>
                    </w: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8</w:t>
                    </w:r>
                  </w:p>
                </w:txbxContent>
              </v:textbox>
            </v:shape>
            <v:shape id="_x0000_s7671" type="#_x0000_t202" style="position:absolute;left:7911;top:9706;width:688;height:398" filled="f" fillcolor="yellow" stroked="f">
              <v:textbox style="mso-next-textbox:#_x0000_s7671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</w:rPr>
                      <w:t>1</w:t>
                    </w: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9</w:t>
                    </w:r>
                  </w:p>
                </w:txbxContent>
              </v:textbox>
            </v:shape>
            <v:shape id="_x0000_s7672" type="#_x0000_t202" style="position:absolute;left:10112;top:9706;width:688;height:398" filled="f" fillcolor="yellow" stroked="f">
              <v:textbox style="mso-next-textbox:#_x0000_s7672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20</w:t>
                    </w:r>
                  </w:p>
                </w:txbxContent>
              </v:textbox>
            </v:shape>
            <v:line id="_x0000_s7673" style="position:absolute" from="5298,3873" to="5298,7055" strokeweight="1.5pt">
              <v:stroke dashstyle="dash"/>
            </v:line>
            <v:line id="_x0000_s7674" style="position:absolute" from="3372,7055" to="10250,7055" strokeweight="1.5pt">
              <v:stroke dashstyle="dash"/>
            </v:line>
            <v:line id="_x0000_s7675" style="position:absolute" from="3372,7055" to="3372,9706" strokeweight="1.5pt">
              <v:stroke dashstyle="dash"/>
            </v:line>
            <v:group id="_x0000_s7676" style="position:absolute;left:7086;top:4669;width:275;height:265" coordorigin="6768,5328" coordsize="288,288">
              <v:line id="_x0000_s7677" style="position:absolute;flip:x" from="6768,5328" to="6912,5616" strokeweight="1.5pt"/>
              <v:line id="_x0000_s7678" style="position:absolute" from="6912,5328" to="7056,5616" strokeweight="1.5pt"/>
              <v:line id="_x0000_s7679" style="position:absolute" from="6768,5328" to="7056,5328" strokeweight="3pt"/>
            </v:group>
            <v:group id="_x0000_s7680" style="position:absolute;left:6811;top:8646;width:275;height:265" coordorigin="6768,5328" coordsize="288,288">
              <v:line id="_x0000_s7681" style="position:absolute;flip:x" from="6768,5328" to="6912,5616" strokeweight="1.5pt"/>
              <v:line id="_x0000_s7682" style="position:absolute" from="6912,5328" to="7056,5616" strokeweight="1.5pt"/>
              <v:line id="_x0000_s7683" style="position:absolute" from="6768,5328" to="7056,5328" strokeweight="3pt"/>
            </v:group>
            <v:group id="_x0000_s7684" style="position:absolute;left:2960;top:5464;width:275;height:265" coordorigin="6768,5328" coordsize="288,288">
              <v:line id="_x0000_s7685" style="position:absolute;flip:x" from="6768,5328" to="6912,5616" strokeweight="1.5pt"/>
              <v:line id="_x0000_s7686" style="position:absolute" from="6912,5328" to="7056,5616" strokeweight="1.5pt"/>
              <v:line id="_x0000_s7687" style="position:absolute" from="6768,5328" to="7056,5328" strokeweight="3pt"/>
            </v:group>
            <v:shape id="_x0000_s7688" type="#_x0000_t202" style="position:absolute;left:6811;top:4934;width:963;height:397" filled="f" fillcolor="yellow" stroked="f">
              <v:textbox style="mso-next-textbox:#_x0000_s7688">
                <w:txbxContent>
                  <w:p w:rsidR="00B16F80" w:rsidRDefault="00B16F80" w:rsidP="005C1876">
                    <w:pPr>
                      <w:jc w:val="both"/>
                      <w:rPr>
                        <w:rFonts w:ascii="Arial" w:hAnsi="Arial"/>
                        <w:i/>
                        <w:sz w:val="26"/>
                      </w:rPr>
                    </w:pPr>
                    <w:r>
                      <w:rPr>
                        <w:rFonts w:ascii="Arial" w:hAnsi="Arial"/>
                        <w:i/>
                        <w:sz w:val="26"/>
                      </w:rPr>
                      <w:t>Ст.1</w:t>
                    </w:r>
                  </w:p>
                </w:txbxContent>
              </v:textbox>
            </v:shape>
            <v:shape id="_x0000_s7689" type="#_x0000_t202" style="position:absolute;left:2684;top:4934;width:963;height:454" filled="f" fillcolor="yellow" stroked="f">
              <v:textbox style="mso-next-textbox:#_x0000_s7689">
                <w:txbxContent>
                  <w:p w:rsidR="00B16F80" w:rsidRDefault="00B16F80" w:rsidP="005C1876">
                    <w:pPr>
                      <w:pStyle w:val="2"/>
                    </w:pPr>
                    <w:r>
                      <w:t>Ст.3</w:t>
                    </w:r>
                  </w:p>
                </w:txbxContent>
              </v:textbox>
            </v:shape>
            <v:line id="_x0000_s7690" style="position:absolute;flip:x" from="6123,4804" to="6949,5729" strokeweight="1.5pt">
              <v:stroke endarrow="classic"/>
            </v:line>
            <v:line id="_x0000_s7691" style="position:absolute" from="3372,5597" to="4197,7718" strokeweight="1.5pt">
              <v:stroke endarrow="classic"/>
            </v:line>
            <v:line id="_x0000_s7692" style="position:absolute;flip:x y" from="6123,5729" to="6811,8513" strokeweight="1.5pt">
              <v:stroke endarrow="classic"/>
            </v:line>
            <v:shape id="_x0000_s7693" type="#_x0000_t202" style="position:absolute;left:6536;top:8911;width:963;height:455" filled="f" fillcolor="yellow" stroked="f">
              <v:textbox style="mso-next-textbox:#_x0000_s7693">
                <w:txbxContent>
                  <w:p w:rsidR="00B16F80" w:rsidRDefault="00B16F80" w:rsidP="005C1876">
                    <w:pPr>
                      <w:jc w:val="center"/>
                      <w:rPr>
                        <w:rFonts w:ascii="Arial" w:hAnsi="Arial"/>
                        <w:i/>
                        <w:sz w:val="26"/>
                      </w:rPr>
                    </w:pPr>
                    <w:r>
                      <w:rPr>
                        <w:rFonts w:ascii="Arial" w:hAnsi="Arial"/>
                        <w:i/>
                        <w:sz w:val="26"/>
                      </w:rPr>
                      <w:t>Ст.2</w:t>
                    </w:r>
                  </w:p>
                </w:txbxContent>
              </v:textbox>
            </v:shape>
            <v:line id="_x0000_s7694" style="position:absolute;flip:y" from="3372,3873" to="4197,5331" strokeweight="1.5pt">
              <v:stroke endarrow="classic"/>
            </v:line>
            <v:line id="_x0000_s7695" style="position:absolute;flip:x y" from="4197,3873" to="6949,4669" strokeweight="1.5pt">
              <v:stroke endarrow="classic"/>
            </v:line>
            <v:line id="_x0000_s7696" style="position:absolute;flip:x y" from="4197,7850" to="6673,8646" strokeweight="1.5pt">
              <v:stroke endarrow="classic"/>
            </v:line>
            <v:line id="_x0000_s7697" style="position:absolute;flip:x y" from="6123,3873" to="7086,4536" strokeweight="1pt">
              <v:stroke dashstyle="1 1" endarrow="classic" endcap="round"/>
            </v:line>
            <v:line id="_x0000_s7698" style="position:absolute;flip:y" from="7224,3873" to="8187,4536" strokeweight="1pt">
              <v:stroke dashstyle="1 1" endarrow="classic" endcap="round"/>
            </v:line>
            <v:line id="_x0000_s7699" style="position:absolute;flip:y" from="7499,3873" to="10250,4669" strokeweight="1pt">
              <v:stroke dashstyle="1 1" endarrow="classic" endcap="round"/>
            </v:line>
            <v:line id="_x0000_s7700" style="position:absolute" from="7499,4801" to="10250,5729" strokeweight="1pt">
              <v:stroke dashstyle="1 1" endarrow="classic" endcap="round"/>
            </v:line>
            <v:line id="_x0000_s7701" style="position:absolute" from="7361,4801" to="8187,5729" strokeweight="1pt">
              <v:stroke dashstyle="1 1" endarrow="classic" endcap="round"/>
            </v:line>
            <v:line id="_x0000_s7702" style="position:absolute;flip:x y" from="6123,7718" to="6673,8513" strokeweight="1pt">
              <v:stroke dashstyle="1 1" endarrow="classic" endcap="round"/>
            </v:line>
            <v:line id="_x0000_s7703" style="position:absolute;flip:y" from="7086,7718" to="8187,8513" strokeweight="1pt">
              <v:stroke dashstyle="1 1" endarrow="classic" endcap="round"/>
            </v:line>
            <v:line id="_x0000_s7704" style="position:absolute;flip:y" from="7224,7718" to="10250,8646" strokeweight="1pt">
              <v:stroke dashstyle="1 1" endarrow="classic" endcap="round"/>
            </v:line>
            <v:line id="_x0000_s7705" style="position:absolute" from="7224,8778" to="10250,9706" strokeweight="1pt">
              <v:stroke dashstyle="1 1" endarrow="classic" endcap="round"/>
            </v:line>
            <v:line id="_x0000_s7706" style="position:absolute" from="7086,8778" to="8187,9706" strokeweight="1pt">
              <v:stroke dashstyle="1 1" endarrow="classic" endcap="round"/>
            </v:line>
            <v:line id="_x0000_s7707" style="position:absolute;flip:x" from="6123,8778" to="6811,9706" strokeweight="1pt">
              <v:stroke dashstyle="1 1" endarrow="classic" endcap="round"/>
            </v:line>
            <v:line id="_x0000_s7708" style="position:absolute;flip:x" from="4197,8778" to="6673,9706" strokeweight="1pt">
              <v:stroke dashstyle="1 1" endarrow="classic" endcap="round"/>
            </v:line>
            <v:line id="_x0000_s7709" style="position:absolute;flip:x y" from="2134,3873" to="2822,5331" strokeweight="1pt">
              <v:stroke dashstyle="1 1" endarrow="classic" endcap="round"/>
            </v:line>
            <v:line id="_x0000_s7710" style="position:absolute;flip:x" from="2134,5464" to="2822,5729" strokeweight="1pt">
              <v:stroke dashstyle="1 1" endarrow="classic" endcap="round"/>
            </v:line>
            <v:line id="_x0000_s7711" style="position:absolute;flip:x" from="2134,5597" to="2822,7718" strokeweight="1pt">
              <v:stroke dashstyle="1 1" endarrow="classic" endcap="round"/>
            </v:line>
            <v:line id="_x0000_s7712" style="position:absolute;flip:x" from="2134,5597" to="2960,9706" strokeweight="1pt">
              <v:stroke dashstyle="1 1" endarrow="classic" endcap="round"/>
            </v:line>
            <v:line id="_x0000_s7713" style="position:absolute;flip:x" from="2134,3873" to="10250,3873"/>
            <v:line id="_x0000_s7714" style="position:absolute" from="10224,3873" to="10224,9706"/>
            <v:line id="_x0000_s7715" style="position:absolute" from="2134,3873" to="2134,9706"/>
            <v:line id="_x0000_s7716" style="position:absolute" from="2134,9706" to="10250,9706"/>
            <v:line id="_x0000_s7717" style="position:absolute" from="4197,3873" to="4197,9706"/>
            <v:line id="_x0000_s7718" style="position:absolute" from="6123,3873" to="6123,9706"/>
            <v:line id="_x0000_s7719" style="position:absolute" from="8187,3873" to="8187,9706"/>
            <v:line id="_x0000_s7720" style="position:absolute" from="2134,5729" to="10250,5729"/>
            <v:line id="_x0000_s7721" style="position:absolute" from="2134,7718" to="10250,7718"/>
          </v:group>
        </w:pict>
      </w:r>
    </w:p>
    <w:p w:rsidR="005C1876" w:rsidRDefault="005C1876" w:rsidP="005C1876"/>
    <w:p w:rsidR="005C1876" w:rsidRDefault="005C1876" w:rsidP="005C1876">
      <w:pPr>
        <w:pStyle w:val="8"/>
        <w:jc w:val="both"/>
      </w:pPr>
      <w:r w:rsidRPr="00E6430B">
        <w:rPr>
          <w:rFonts w:ascii="Arial" w:hAnsi="Arial"/>
        </w:rPr>
        <w:t xml:space="preserve">                                                                                                            </w:t>
      </w:r>
      <w:r w:rsidRPr="00E6430B">
        <w:rPr>
          <w:rFonts w:ascii="Arial" w:hAnsi="Arial"/>
          <w:snapToGrid w:val="0"/>
          <w:color w:val="000000"/>
          <w:sz w:val="26"/>
        </w:rPr>
        <w:t xml:space="preserve">                                     </w:t>
      </w:r>
    </w:p>
    <w:p w:rsidR="005C1876" w:rsidRDefault="005C1876" w:rsidP="005C1876">
      <w:pPr>
        <w:pStyle w:val="8"/>
        <w:ind w:firstLine="720"/>
        <w:jc w:val="both"/>
      </w:pPr>
    </w:p>
    <w:p w:rsidR="005C1876" w:rsidRPr="00E6430B" w:rsidRDefault="005C1876" w:rsidP="005C1876">
      <w:pPr>
        <w:pStyle w:val="8"/>
        <w:ind w:firstLine="720"/>
        <w:jc w:val="both"/>
      </w:pPr>
      <w:r w:rsidRPr="00E6430B">
        <w:t xml:space="preserve"> </w:t>
      </w:r>
    </w:p>
    <w:p w:rsidR="005C1876" w:rsidRDefault="005C1876" w:rsidP="005C1876">
      <w:pPr>
        <w:pStyle w:val="8"/>
        <w:ind w:firstLine="720"/>
      </w:pPr>
      <w:r>
        <w:t xml:space="preserve"> </w:t>
      </w:r>
    </w:p>
    <w:p w:rsidR="005C1876" w:rsidRDefault="005C1876" w:rsidP="005C1876">
      <w:pPr>
        <w:pStyle w:val="8"/>
        <w:ind w:firstLine="720"/>
      </w:pPr>
    </w:p>
    <w:p w:rsidR="005C1876" w:rsidRDefault="005C1876" w:rsidP="005C1876">
      <w:pPr>
        <w:pStyle w:val="8"/>
        <w:ind w:firstLine="720"/>
      </w:pPr>
    </w:p>
    <w:p w:rsidR="005C1876" w:rsidRDefault="005C1876" w:rsidP="005C1876">
      <w:pPr>
        <w:pStyle w:val="8"/>
        <w:ind w:firstLine="720"/>
      </w:pPr>
    </w:p>
    <w:p w:rsidR="005C1876" w:rsidRDefault="005C1876" w:rsidP="005C1876">
      <w:pPr>
        <w:pStyle w:val="8"/>
        <w:ind w:firstLine="720"/>
      </w:pPr>
    </w:p>
    <w:p w:rsidR="005C1876" w:rsidRDefault="005C1876" w:rsidP="005C1876">
      <w:pPr>
        <w:pStyle w:val="8"/>
        <w:ind w:firstLine="720"/>
      </w:pPr>
    </w:p>
    <w:p w:rsidR="005C1876" w:rsidRDefault="005C1876" w:rsidP="005C1876">
      <w:pPr>
        <w:pStyle w:val="8"/>
        <w:ind w:firstLine="720"/>
      </w:pPr>
    </w:p>
    <w:p w:rsidR="005C1876" w:rsidRDefault="005C1876" w:rsidP="005C1876">
      <w:pPr>
        <w:pStyle w:val="8"/>
        <w:ind w:firstLine="720"/>
      </w:pPr>
    </w:p>
    <w:p w:rsidR="005C1876" w:rsidRDefault="005C1876" w:rsidP="005C1876">
      <w:pPr>
        <w:pStyle w:val="8"/>
        <w:ind w:firstLine="720"/>
      </w:pPr>
    </w:p>
    <w:p w:rsidR="005C1876" w:rsidRDefault="005C1876" w:rsidP="005C1876">
      <w:pPr>
        <w:pStyle w:val="8"/>
        <w:ind w:firstLine="720"/>
      </w:pPr>
    </w:p>
    <w:p w:rsidR="005C1876" w:rsidRDefault="005C1876" w:rsidP="005C1876">
      <w:pPr>
        <w:pStyle w:val="8"/>
        <w:ind w:firstLine="720"/>
      </w:pPr>
    </w:p>
    <w:p w:rsidR="005C1876" w:rsidRDefault="005C1876" w:rsidP="005C1876">
      <w:pPr>
        <w:pStyle w:val="8"/>
        <w:ind w:firstLine="720"/>
      </w:pPr>
    </w:p>
    <w:p w:rsidR="005C1876" w:rsidRPr="0075644C" w:rsidRDefault="005C1876" w:rsidP="0075644C">
      <w:pPr>
        <w:pStyle w:val="8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75644C">
        <w:rPr>
          <w:rFonts w:ascii="Times New Roman" w:hAnsi="Times New Roman" w:cs="Times New Roman"/>
          <w:color w:val="auto"/>
          <w:sz w:val="28"/>
          <w:szCs w:val="28"/>
        </w:rPr>
        <w:t>Рис. 16. Схема нивелирования поверхности</w:t>
      </w:r>
    </w:p>
    <w:p w:rsidR="005C1876" w:rsidRPr="0075644C" w:rsidRDefault="005C1876" w:rsidP="0075644C">
      <w:pPr>
        <w:pStyle w:val="8"/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:rsidR="005C1876" w:rsidRDefault="005C1876" w:rsidP="0075644C">
      <w:pPr>
        <w:pStyle w:val="8"/>
        <w:spacing w:before="0"/>
        <w:ind w:firstLine="72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75644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986F4F">
        <w:rPr>
          <w:rFonts w:ascii="Times New Roman" w:hAnsi="Times New Roman" w:cs="Times New Roman"/>
          <w:noProof/>
          <w:color w:val="auto"/>
          <w:sz w:val="28"/>
          <w:szCs w:val="28"/>
        </w:rPr>
        <w:pict>
          <v:line id="_x0000_s7849" style="position:absolute;left:0;text-align:left;z-index:252114944;mso-position-horizontal-relative:text;mso-position-vertical-relative:text" from="245.7pt,3.15pt" to="245.7pt,3.15pt" o:allowincell="f"/>
        </w:pict>
      </w:r>
      <w:r w:rsidRPr="0075644C">
        <w:rPr>
          <w:rFonts w:ascii="Times New Roman" w:hAnsi="Times New Roman" w:cs="Times New Roman"/>
          <w:color w:val="auto"/>
          <w:sz w:val="28"/>
          <w:szCs w:val="28"/>
        </w:rPr>
        <w:t>Результаты нивелирования приведены в «</w:t>
      </w:r>
      <w:r w:rsidRPr="0075644C">
        <w:rPr>
          <w:rFonts w:ascii="Times New Roman" w:hAnsi="Times New Roman" w:cs="Times New Roman"/>
          <w:b/>
          <w:i/>
          <w:color w:val="auto"/>
          <w:sz w:val="28"/>
          <w:szCs w:val="28"/>
        </w:rPr>
        <w:t>Методической разработке к расчётно-графическим работам № 2, 3. Часть 2. – Горький: ГИСИ, 1982. – 156 с.</w:t>
      </w:r>
      <w:r w:rsidRPr="0075644C">
        <w:rPr>
          <w:rFonts w:ascii="Times New Roman" w:hAnsi="Times New Roman" w:cs="Times New Roman"/>
          <w:color w:val="auto"/>
          <w:sz w:val="28"/>
          <w:szCs w:val="28"/>
        </w:rPr>
        <w:t>». Отсюда каждый студент выбирает свой вариант. Методика геометрического нивелирования и применяемые приборы описаны на стр.26-31 учебного пособия. Обработайте журнал нивелирования поверхности и постройте план вертикальной съёмки.</w:t>
      </w:r>
    </w:p>
    <w:p w:rsidR="0075644C" w:rsidRPr="0075644C" w:rsidRDefault="0075644C" w:rsidP="0075644C"/>
    <w:p w:rsidR="005C1876" w:rsidRPr="0075644C" w:rsidRDefault="005C1876" w:rsidP="0075644C">
      <w:pPr>
        <w:pStyle w:val="8"/>
        <w:spacing w:before="0"/>
        <w:ind w:firstLine="72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noProof/>
          <w:color w:val="auto"/>
          <w:sz w:val="28"/>
          <w:szCs w:val="28"/>
        </w:rPr>
        <w:t></w:t>
      </w:r>
      <w:r w:rsidRPr="0075644C">
        <w:rPr>
          <w:rFonts w:ascii="Times New Roman" w:hAnsi="Times New Roman" w:cs="Times New Roman"/>
          <w:b/>
          <w:color w:val="auto"/>
          <w:sz w:val="28"/>
          <w:szCs w:val="28"/>
        </w:rPr>
        <w:t>ОБРАБОТКА ЖУРНАЛА НИВЕЛИРОВАНИЯ ПОВЕРХНОСТИ</w:t>
      </w:r>
    </w:p>
    <w:p w:rsidR="005C1876" w:rsidRPr="0075644C" w:rsidRDefault="005C1876" w:rsidP="0075644C">
      <w:pPr>
        <w:jc w:val="center"/>
        <w:rPr>
          <w:sz w:val="28"/>
          <w:szCs w:val="28"/>
        </w:rPr>
      </w:pPr>
    </w:p>
    <w:p w:rsidR="005C1876" w:rsidRPr="0075644C" w:rsidRDefault="005C1876" w:rsidP="0075644C">
      <w:pPr>
        <w:pStyle w:val="ad"/>
        <w:jc w:val="both"/>
        <w:rPr>
          <w:b w:val="0"/>
          <w:szCs w:val="28"/>
        </w:rPr>
      </w:pPr>
      <w:r w:rsidRPr="0075644C">
        <w:rPr>
          <w:szCs w:val="28"/>
        </w:rPr>
        <w:tab/>
      </w:r>
      <w:r w:rsidRPr="0075644C">
        <w:rPr>
          <w:b w:val="0"/>
          <w:szCs w:val="28"/>
        </w:rPr>
        <w:t>Расчетная часть РГР №3 выполняется в следующей последовательности с обязательным соблюдением всех контролей:</w:t>
      </w:r>
    </w:p>
    <w:p w:rsidR="005C1876" w:rsidRPr="0075644C" w:rsidRDefault="005C1876" w:rsidP="0075644C">
      <w:pPr>
        <w:pStyle w:val="ad"/>
        <w:jc w:val="both"/>
        <w:rPr>
          <w:b w:val="0"/>
          <w:szCs w:val="28"/>
        </w:rPr>
      </w:pPr>
      <w:r w:rsidRPr="0075644C">
        <w:rPr>
          <w:b w:val="0"/>
          <w:szCs w:val="28"/>
        </w:rPr>
        <w:t xml:space="preserve">          1. </w:t>
      </w:r>
      <w:r w:rsidRPr="0075644C">
        <w:rPr>
          <w:szCs w:val="28"/>
        </w:rPr>
        <w:t>Выпишите</w:t>
      </w:r>
      <w:r w:rsidRPr="0075644C">
        <w:rPr>
          <w:b w:val="0"/>
          <w:szCs w:val="28"/>
        </w:rPr>
        <w:t xml:space="preserve"> в бланк нивелирного журнала исходные данные, соответствующие Вашему варианту (таблица 14).       </w:t>
      </w:r>
    </w:p>
    <w:p w:rsidR="005C1876" w:rsidRPr="0075644C" w:rsidRDefault="005C1876" w:rsidP="0075644C">
      <w:pPr>
        <w:pStyle w:val="21"/>
        <w:rPr>
          <w:szCs w:val="28"/>
        </w:rPr>
      </w:pPr>
      <w:r w:rsidRPr="0075644C">
        <w:rPr>
          <w:szCs w:val="28"/>
        </w:rPr>
        <w:t xml:space="preserve">          2. </w:t>
      </w:r>
      <w:r w:rsidRPr="0075644C">
        <w:rPr>
          <w:b/>
          <w:szCs w:val="28"/>
        </w:rPr>
        <w:t>Вычислите</w:t>
      </w:r>
      <w:r w:rsidRPr="0075644C">
        <w:rPr>
          <w:szCs w:val="28"/>
        </w:rPr>
        <w:t xml:space="preserve"> превышения между связующими точками (задними и передними) и определите средние превышения; </w:t>
      </w:r>
      <w:r w:rsidRPr="0075644C">
        <w:rPr>
          <w:b/>
          <w:szCs w:val="28"/>
        </w:rPr>
        <w:t>выполните</w:t>
      </w:r>
      <w:r w:rsidRPr="0075644C">
        <w:rPr>
          <w:szCs w:val="28"/>
        </w:rPr>
        <w:t xml:space="preserve"> постраничный контроль; </w:t>
      </w:r>
      <w:r w:rsidRPr="0075644C">
        <w:rPr>
          <w:b/>
          <w:szCs w:val="28"/>
        </w:rPr>
        <w:t>определите</w:t>
      </w:r>
      <w:r w:rsidRPr="0075644C">
        <w:rPr>
          <w:szCs w:val="28"/>
        </w:rPr>
        <w:t xml:space="preserve"> невязку нивелирного хода </w:t>
      </w:r>
      <w:proofErr w:type="spellStart"/>
      <w:r w:rsidRPr="0075644C">
        <w:rPr>
          <w:szCs w:val="28"/>
        </w:rPr>
        <w:t>f</w:t>
      </w:r>
      <w:r w:rsidRPr="0075644C">
        <w:rPr>
          <w:szCs w:val="28"/>
          <w:vertAlign w:val="subscript"/>
        </w:rPr>
        <w:t>h</w:t>
      </w:r>
      <w:proofErr w:type="spellEnd"/>
      <w:r w:rsidRPr="0075644C">
        <w:rPr>
          <w:szCs w:val="28"/>
        </w:rPr>
        <w:t xml:space="preserve"> и сравните её с допустимой невязкой </w:t>
      </w:r>
      <w:proofErr w:type="spellStart"/>
      <w:proofErr w:type="gramStart"/>
      <w:r w:rsidRPr="0075644C">
        <w:rPr>
          <w:szCs w:val="28"/>
        </w:rPr>
        <w:t>f</w:t>
      </w:r>
      <w:r w:rsidRPr="0075644C">
        <w:rPr>
          <w:szCs w:val="28"/>
          <w:vertAlign w:val="subscript"/>
        </w:rPr>
        <w:t>h</w:t>
      </w:r>
      <w:proofErr w:type="gramEnd"/>
      <w:r w:rsidRPr="0075644C">
        <w:rPr>
          <w:szCs w:val="28"/>
          <w:vertAlign w:val="subscript"/>
        </w:rPr>
        <w:t>доп</w:t>
      </w:r>
      <w:proofErr w:type="spellEnd"/>
      <w:r w:rsidRPr="0075644C">
        <w:rPr>
          <w:szCs w:val="28"/>
        </w:rPr>
        <w:t xml:space="preserve">; </w:t>
      </w:r>
      <w:r w:rsidRPr="0075644C">
        <w:rPr>
          <w:b/>
          <w:szCs w:val="28"/>
        </w:rPr>
        <w:t xml:space="preserve">введите </w:t>
      </w:r>
      <w:r w:rsidRPr="0075644C">
        <w:rPr>
          <w:szCs w:val="28"/>
        </w:rPr>
        <w:t xml:space="preserve">поправки в средние превышения (таблица 15). </w:t>
      </w:r>
    </w:p>
    <w:p w:rsidR="005C1876" w:rsidRPr="0075644C" w:rsidRDefault="005C1876" w:rsidP="0075644C">
      <w:pPr>
        <w:pStyle w:val="21"/>
        <w:rPr>
          <w:szCs w:val="28"/>
        </w:rPr>
      </w:pPr>
      <w:r w:rsidRPr="0075644C">
        <w:rPr>
          <w:szCs w:val="28"/>
        </w:rPr>
        <w:t xml:space="preserve">          3. </w:t>
      </w:r>
      <w:r w:rsidRPr="0075644C">
        <w:rPr>
          <w:b/>
          <w:szCs w:val="28"/>
        </w:rPr>
        <w:t>Вычислите</w:t>
      </w:r>
      <w:r w:rsidRPr="0075644C">
        <w:rPr>
          <w:szCs w:val="28"/>
        </w:rPr>
        <w:t xml:space="preserve"> отметки связующих точек; </w:t>
      </w:r>
      <w:r w:rsidRPr="0075644C">
        <w:rPr>
          <w:b/>
          <w:szCs w:val="28"/>
        </w:rPr>
        <w:t>определите</w:t>
      </w:r>
      <w:r w:rsidRPr="0075644C">
        <w:rPr>
          <w:szCs w:val="28"/>
        </w:rPr>
        <w:t xml:space="preserve"> горизонт инструмента ГИ на каждой станции и </w:t>
      </w:r>
      <w:r w:rsidRPr="0075644C">
        <w:rPr>
          <w:b/>
          <w:szCs w:val="28"/>
        </w:rPr>
        <w:t xml:space="preserve">найдите </w:t>
      </w:r>
      <w:r w:rsidRPr="0075644C">
        <w:rPr>
          <w:szCs w:val="28"/>
        </w:rPr>
        <w:t>отметки промежуточных точек (таблица 16).</w:t>
      </w:r>
    </w:p>
    <w:p w:rsidR="005C1876" w:rsidRPr="0075644C" w:rsidRDefault="005C1876" w:rsidP="0075644C">
      <w:pPr>
        <w:jc w:val="both"/>
        <w:rPr>
          <w:sz w:val="28"/>
          <w:szCs w:val="28"/>
        </w:rPr>
      </w:pPr>
      <w:r w:rsidRPr="0075644C">
        <w:rPr>
          <w:sz w:val="28"/>
          <w:szCs w:val="28"/>
        </w:rPr>
        <w:lastRenderedPageBreak/>
        <w:tab/>
      </w:r>
    </w:p>
    <w:p w:rsidR="005C1876" w:rsidRDefault="005C1876" w:rsidP="0075644C">
      <w:pPr>
        <w:pStyle w:val="21"/>
        <w:rPr>
          <w:szCs w:val="28"/>
        </w:rPr>
      </w:pPr>
      <w:r w:rsidRPr="0075644C">
        <w:rPr>
          <w:szCs w:val="28"/>
        </w:rPr>
        <w:tab/>
        <w:t xml:space="preserve"> </w:t>
      </w:r>
    </w:p>
    <w:p w:rsidR="006D04B7" w:rsidRPr="0075644C" w:rsidRDefault="006D04B7" w:rsidP="0075644C">
      <w:pPr>
        <w:pStyle w:val="21"/>
        <w:rPr>
          <w:szCs w:val="28"/>
        </w:rPr>
      </w:pPr>
    </w:p>
    <w:p w:rsidR="005C1876" w:rsidRDefault="005C1876" w:rsidP="005C1876">
      <w:pPr>
        <w:rPr>
          <w:sz w:val="28"/>
        </w:rPr>
      </w:pPr>
      <w:r w:rsidRPr="00E33750">
        <w:rPr>
          <w:noProof/>
          <w:sz w:val="28"/>
        </w:rPr>
        <w:drawing>
          <wp:anchor distT="0" distB="0" distL="114300" distR="114300" simplePos="0" relativeHeight="252119040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top</wp:align>
            </wp:positionV>
            <wp:extent cx="7006706" cy="8343900"/>
            <wp:effectExtent l="19050" t="0" r="8890" b="0"/>
            <wp:wrapSquare wrapText="bothSides"/>
            <wp:docPr id="11" name="Рисунок 19" descr="C:\Users\Пользователь\AppData\Local\Microsoft\Windows\Temporary Internet Files\Content.Word\36-3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Пользователь\AppData\Local\Microsoft\Windows\Temporary Internet Files\Content.Word\36-37.jp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1510" cy="8346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>
      <w:r w:rsidRPr="00E33750">
        <w:rPr>
          <w:noProof/>
        </w:rPr>
        <w:drawing>
          <wp:anchor distT="0" distB="0" distL="114300" distR="114300" simplePos="0" relativeHeight="252120064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top</wp:align>
            </wp:positionV>
            <wp:extent cx="6579178" cy="8489372"/>
            <wp:effectExtent l="19050" t="0" r="0" b="0"/>
            <wp:wrapSquare wrapText="bothSides"/>
            <wp:docPr id="12" name="Рисунок 22" descr="C:\Users\Пользователь\AppData\Local\Microsoft\Windows\Temporary Internet Files\Content.Word\36-3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Пользователь\AppData\Local\Microsoft\Windows\Temporary Internet Files\Content.Word\36-37.jpg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7693" cy="84908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/>
    <w:p w:rsidR="005C1876" w:rsidRDefault="005C1876" w:rsidP="005C1876">
      <w:r w:rsidRPr="00E33750">
        <w:rPr>
          <w:noProof/>
        </w:rPr>
        <w:drawing>
          <wp:inline distT="0" distB="0" distL="0" distR="0">
            <wp:extent cx="6300470" cy="7783571"/>
            <wp:effectExtent l="19050" t="0" r="5080" b="0"/>
            <wp:docPr id="14" name="Рисунок 25" descr="C:\Users\Пользователь\AppData\Local\Microsoft\Windows\Temporary Internet Files\Content.Word\38-3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Пользователь\AppData\Local\Microsoft\Windows\Temporary Internet Files\Content.Word\38-39.jpg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77835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876" w:rsidRDefault="005C1876" w:rsidP="005C1876">
      <w:pPr>
        <w:rPr>
          <w:b/>
          <w:sz w:val="28"/>
        </w:rPr>
      </w:pPr>
    </w:p>
    <w:p w:rsidR="005C1876" w:rsidRDefault="005C1876" w:rsidP="005C1876">
      <w:pPr>
        <w:pStyle w:val="8"/>
        <w:rPr>
          <w:b/>
        </w:rPr>
      </w:pPr>
    </w:p>
    <w:p w:rsidR="005C1876" w:rsidRDefault="005C1876" w:rsidP="005C1876"/>
    <w:p w:rsidR="005C1876" w:rsidRDefault="005C1876" w:rsidP="005C1876"/>
    <w:p w:rsidR="006D04B7" w:rsidRPr="00E33750" w:rsidRDefault="006D04B7" w:rsidP="005C1876"/>
    <w:p w:rsidR="005C1876" w:rsidRPr="007D23A4" w:rsidRDefault="005C1876" w:rsidP="006D2156">
      <w:pPr>
        <w:pStyle w:val="8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7D23A4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ОСТРОЕНИЕ ПЛАНА ВЕРТИКАЛЬНОЙ СЪЕМКИ</w:t>
      </w:r>
    </w:p>
    <w:p w:rsidR="005C1876" w:rsidRPr="007D23A4" w:rsidRDefault="005C1876" w:rsidP="005C1876">
      <w:pPr>
        <w:pStyle w:val="1"/>
        <w:jc w:val="center"/>
        <w:rPr>
          <w:rFonts w:ascii="Times New Roman" w:hAnsi="Times New Roman"/>
        </w:rPr>
      </w:pPr>
    </w:p>
    <w:p w:rsidR="005C1876" w:rsidRPr="007D23A4" w:rsidRDefault="005C1876" w:rsidP="005C1876">
      <w:pPr>
        <w:jc w:val="both"/>
        <w:rPr>
          <w:sz w:val="28"/>
        </w:rPr>
      </w:pPr>
      <w:r w:rsidRPr="007D23A4">
        <w:rPr>
          <w:b/>
          <w:sz w:val="28"/>
        </w:rPr>
        <w:tab/>
      </w:r>
      <w:r w:rsidRPr="007D23A4">
        <w:rPr>
          <w:sz w:val="28"/>
        </w:rPr>
        <w:t>Этот раздел представляет графическую часть РГР №3 и выполняется на чертежной бумаге формата А3 в следующей последовательности:</w:t>
      </w:r>
    </w:p>
    <w:p w:rsidR="005C1876" w:rsidRPr="007D23A4" w:rsidRDefault="005C1876" w:rsidP="005C1876">
      <w:pPr>
        <w:jc w:val="both"/>
        <w:rPr>
          <w:sz w:val="28"/>
        </w:rPr>
      </w:pPr>
      <w:r w:rsidRPr="007D23A4">
        <w:rPr>
          <w:sz w:val="28"/>
        </w:rPr>
        <w:t xml:space="preserve">         1. </w:t>
      </w:r>
      <w:r w:rsidRPr="007D23A4">
        <w:rPr>
          <w:b/>
          <w:sz w:val="28"/>
        </w:rPr>
        <w:t xml:space="preserve">Вычертите </w:t>
      </w:r>
      <w:r w:rsidRPr="007D23A4">
        <w:rPr>
          <w:sz w:val="28"/>
        </w:rPr>
        <w:t xml:space="preserve">сетку квадратов (рис. 18) в масштабе 1:500 (в 1 сантиметре 5 метров), </w:t>
      </w:r>
      <w:r w:rsidRPr="007D23A4">
        <w:rPr>
          <w:b/>
          <w:sz w:val="28"/>
        </w:rPr>
        <w:t>пронумеруйте</w:t>
      </w:r>
      <w:r w:rsidRPr="007D23A4">
        <w:rPr>
          <w:sz w:val="28"/>
        </w:rPr>
        <w:t xml:space="preserve"> вершины квадратов.</w:t>
      </w:r>
    </w:p>
    <w:p w:rsidR="005C1876" w:rsidRPr="007D23A4" w:rsidRDefault="005C1876" w:rsidP="005C1876">
      <w:pPr>
        <w:jc w:val="both"/>
        <w:rPr>
          <w:snapToGrid w:val="0"/>
          <w:sz w:val="28"/>
        </w:rPr>
      </w:pPr>
      <w:r w:rsidRPr="007D23A4">
        <w:rPr>
          <w:sz w:val="28"/>
        </w:rPr>
        <w:t xml:space="preserve">         2. И</w:t>
      </w:r>
      <w:r w:rsidRPr="007D23A4">
        <w:rPr>
          <w:snapToGrid w:val="0"/>
          <w:sz w:val="28"/>
        </w:rPr>
        <w:t xml:space="preserve">з нивелирного журнала (таблица 16) </w:t>
      </w:r>
      <w:r w:rsidRPr="007D23A4">
        <w:rPr>
          <w:b/>
          <w:snapToGrid w:val="0"/>
          <w:sz w:val="28"/>
        </w:rPr>
        <w:t>выпишите</w:t>
      </w:r>
      <w:r w:rsidRPr="007D23A4">
        <w:rPr>
          <w:snapToGrid w:val="0"/>
          <w:sz w:val="28"/>
        </w:rPr>
        <w:t xml:space="preserve"> отметки вершин, округляя их до 0,01 м. </w:t>
      </w:r>
    </w:p>
    <w:p w:rsidR="005C1876" w:rsidRPr="007D23A4" w:rsidRDefault="005C1876" w:rsidP="005C1876">
      <w:pPr>
        <w:pStyle w:val="33"/>
        <w:rPr>
          <w:color w:val="auto"/>
        </w:rPr>
      </w:pPr>
      <w:r w:rsidRPr="007D23A4">
        <w:rPr>
          <w:color w:val="auto"/>
        </w:rPr>
        <w:t xml:space="preserve">3. </w:t>
      </w:r>
      <w:r w:rsidRPr="007D23A4">
        <w:rPr>
          <w:b/>
          <w:color w:val="auto"/>
        </w:rPr>
        <w:t>Постройте</w:t>
      </w:r>
      <w:r w:rsidRPr="007D23A4">
        <w:rPr>
          <w:color w:val="auto"/>
        </w:rPr>
        <w:t xml:space="preserve"> горизонтали с высотой сечения рельефа 0,25 м. Для этого выполните интерполяцию по всем сторонам квадратов и одной из диагоналей, направление которых показано на рис. 17. Об изображении рельефа горизонталями  смотри учебное пособие (стр.6-10).</w:t>
      </w:r>
    </w:p>
    <w:p w:rsidR="005C1876" w:rsidRPr="007D23A4" w:rsidRDefault="00986F4F" w:rsidP="005C1876">
      <w:pPr>
        <w:ind w:firstLine="720"/>
        <w:jc w:val="both"/>
        <w:rPr>
          <w:sz w:val="28"/>
        </w:rPr>
      </w:pPr>
      <w:r w:rsidRPr="00986F4F">
        <w:rPr>
          <w:noProof/>
          <w:sz w:val="20"/>
        </w:rPr>
        <w:pict>
          <v:group id="_x0000_s7722" style="position:absolute;left:0;text-align:left;margin-left:58.5pt;margin-top:2.3pt;width:345.6pt;height:57.6pt;z-index:252109824" coordorigin="2304,5328" coordsize="6912,1152" o:allowincell="f">
            <v:group id="_x0000_s7723" style="position:absolute;left:3888;top:5472;width:3744;height:872" coordorigin="3600,5752" coordsize="4896,1152">
              <v:line id="_x0000_s7724" style="position:absolute" from="4320,5752" to="4320,6904"/>
              <v:line id="_x0000_s7725" style="position:absolute" from="3600,5752" to="5760,5752"/>
              <v:line id="_x0000_s7726" style="position:absolute" from="3600,6328" to="5760,6328"/>
              <v:line id="_x0000_s7727" style="position:absolute" from="3600,6904" to="5760,6904"/>
              <v:line id="_x0000_s7728" style="position:absolute" from="3600,5752" to="3600,6904"/>
              <v:line id="_x0000_s7729" style="position:absolute" from="5040,5752" to="5040,6904"/>
              <v:line id="_x0000_s7730" style="position:absolute" from="5760,5752" to="5760,6904"/>
              <v:line id="_x0000_s7731" style="position:absolute" from="3600,5752" to="5040,6904"/>
              <v:line id="_x0000_s7732" style="position:absolute" from="4320,5752" to="5760,6904"/>
              <v:line id="_x0000_s7733" style="position:absolute" from="3600,6328" to="4320,6904"/>
              <v:line id="_x0000_s7734" style="position:absolute" from="5040,5752" to="5760,6328"/>
              <v:line id="_x0000_s7735" style="position:absolute" from="7056,5752" to="7056,6904"/>
              <v:line id="_x0000_s7736" style="position:absolute" from="6336,5752" to="8496,5752"/>
              <v:line id="_x0000_s7737" style="position:absolute" from="6336,6328" to="8496,6328"/>
              <v:line id="_x0000_s7738" style="position:absolute" from="6336,6904" to="8496,6904"/>
              <v:line id="_x0000_s7739" style="position:absolute" from="6336,5752" to="6336,6904"/>
              <v:line id="_x0000_s7740" style="position:absolute" from="7776,5752" to="7776,6904"/>
              <v:line id="_x0000_s7741" style="position:absolute" from="8496,5752" to="8496,6904"/>
              <v:line id="_x0000_s7742" style="position:absolute;flip:x" from="7776,6328" to="8496,6904"/>
              <v:line id="_x0000_s7743" style="position:absolute;flip:x" from="6336,5752" to="7056,6328"/>
              <v:line id="_x0000_s7744" style="position:absolute;flip:x" from="7056,5752" to="8496,6904"/>
              <v:line id="_x0000_s7745" style="position:absolute;flip:x" from="6336,5752" to="7776,6904"/>
            </v:group>
            <v:shape id="_x0000_s7746" type="#_x0000_t202" style="position:absolute;left:2304;top:5328;width:1584;height:1152" filled="f" stroked="f">
              <v:textbox style="mso-next-textbox:#_x0000_s7746">
                <w:txbxContent>
                  <w:p w:rsidR="00B16F80" w:rsidRDefault="00B16F80" w:rsidP="005C1876">
                    <w:pPr>
                      <w:jc w:val="center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Блок вариантов</w:t>
                    </w:r>
                  </w:p>
                  <w:p w:rsidR="00B16F80" w:rsidRDefault="00B16F80" w:rsidP="005C1876">
                    <w:pPr>
                      <w:jc w:val="center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А и</w:t>
                    </w:r>
                    <w:proofErr w:type="gramStart"/>
                    <w:r>
                      <w:rPr>
                        <w:sz w:val="28"/>
                      </w:rPr>
                      <w:t xml:space="preserve"> В</w:t>
                    </w:r>
                    <w:proofErr w:type="gramEnd"/>
                  </w:p>
                </w:txbxContent>
              </v:textbox>
            </v:shape>
            <v:shape id="_x0000_s7747" type="#_x0000_t202" style="position:absolute;left:7632;top:5328;width:1584;height:1152" filled="f" stroked="f">
              <v:textbox style="mso-next-textbox:#_x0000_s7747">
                <w:txbxContent>
                  <w:p w:rsidR="00B16F80" w:rsidRDefault="00B16F80" w:rsidP="005C1876">
                    <w:pPr>
                      <w:pStyle w:val="1"/>
                      <w:jc w:val="center"/>
                      <w:rPr>
                        <w:rFonts w:ascii="Times New Roman" w:hAnsi="Times New Roman"/>
                      </w:rPr>
                    </w:pPr>
                    <w:r>
                      <w:rPr>
                        <w:rFonts w:ascii="Times New Roman" w:hAnsi="Times New Roman"/>
                      </w:rPr>
                      <w:t>Блок вариантов</w:t>
                    </w:r>
                  </w:p>
                  <w:p w:rsidR="00B16F80" w:rsidRDefault="00B16F80" w:rsidP="005C1876">
                    <w:pPr>
                      <w:jc w:val="center"/>
                      <w:rPr>
                        <w:sz w:val="28"/>
                      </w:rPr>
                    </w:pPr>
                    <w:proofErr w:type="gramStart"/>
                    <w:r>
                      <w:rPr>
                        <w:sz w:val="28"/>
                      </w:rPr>
                      <w:t>Б</w:t>
                    </w:r>
                    <w:proofErr w:type="gramEnd"/>
                    <w:r>
                      <w:rPr>
                        <w:sz w:val="28"/>
                      </w:rPr>
                      <w:t xml:space="preserve"> и Г</w:t>
                    </w:r>
                  </w:p>
                </w:txbxContent>
              </v:textbox>
            </v:shape>
          </v:group>
        </w:pict>
      </w:r>
    </w:p>
    <w:p w:rsidR="005C1876" w:rsidRPr="007D23A4" w:rsidRDefault="005C1876" w:rsidP="005C1876">
      <w:pPr>
        <w:pStyle w:val="1"/>
        <w:jc w:val="both"/>
        <w:rPr>
          <w:rFonts w:ascii="Times New Roman" w:hAnsi="Times New Roman"/>
        </w:rPr>
      </w:pPr>
    </w:p>
    <w:p w:rsidR="005C1876" w:rsidRPr="007D23A4" w:rsidRDefault="005C1876" w:rsidP="005C1876">
      <w:pPr>
        <w:pStyle w:val="7"/>
      </w:pPr>
      <w:r w:rsidRPr="007D23A4">
        <w:t xml:space="preserve"> </w:t>
      </w:r>
    </w:p>
    <w:p w:rsidR="005C1876" w:rsidRPr="007D23A4" w:rsidRDefault="005C1876" w:rsidP="005C1876">
      <w:pPr>
        <w:pStyle w:val="1"/>
        <w:ind w:firstLine="720"/>
        <w:jc w:val="both"/>
        <w:rPr>
          <w:rFonts w:ascii="Times New Roman" w:hAnsi="Times New Roman"/>
        </w:rPr>
      </w:pPr>
    </w:p>
    <w:p w:rsidR="005C1876" w:rsidRPr="007D23A4" w:rsidRDefault="005C1876" w:rsidP="00A20081">
      <w:pPr>
        <w:pStyle w:val="3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7D23A4">
        <w:rPr>
          <w:rFonts w:ascii="Times New Roman" w:hAnsi="Times New Roman" w:cs="Times New Roman"/>
          <w:b w:val="0"/>
          <w:color w:val="auto"/>
          <w:sz w:val="28"/>
          <w:szCs w:val="28"/>
        </w:rPr>
        <w:t>Рис. 17. Направление интерполирования диагоналей квадратов</w:t>
      </w:r>
    </w:p>
    <w:p w:rsidR="005C1876" w:rsidRPr="007D23A4" w:rsidRDefault="005C1876" w:rsidP="005C1876"/>
    <w:p w:rsidR="005C1876" w:rsidRPr="007D23A4" w:rsidRDefault="005C1876" w:rsidP="005C1876">
      <w:pPr>
        <w:pStyle w:val="ad"/>
        <w:rPr>
          <w:rFonts w:ascii="Arial" w:hAnsi="Arial"/>
          <w:sz w:val="26"/>
        </w:rPr>
      </w:pPr>
      <w:r w:rsidRPr="007D23A4">
        <w:rPr>
          <w:rFonts w:ascii="Arial" w:hAnsi="Arial"/>
          <w:b w:val="0"/>
        </w:rPr>
        <w:t xml:space="preserve">              </w:t>
      </w:r>
      <w:r w:rsidRPr="007D23A4">
        <w:rPr>
          <w:rFonts w:ascii="Arial" w:hAnsi="Arial"/>
          <w:sz w:val="26"/>
        </w:rPr>
        <w:t>ПЛАН</w:t>
      </w:r>
    </w:p>
    <w:p w:rsidR="005C1876" w:rsidRDefault="005C1876" w:rsidP="005C1876">
      <w:pPr>
        <w:pStyle w:val="ad"/>
        <w:rPr>
          <w:rFonts w:ascii="Arial" w:hAnsi="Arial"/>
          <w:sz w:val="26"/>
        </w:rPr>
      </w:pPr>
      <w:r>
        <w:rPr>
          <w:rFonts w:ascii="Arial" w:hAnsi="Arial"/>
          <w:sz w:val="26"/>
        </w:rPr>
        <w:t xml:space="preserve">               ВЕРТИКАЛЬНОЙ СЪЕМКИ ПЛОЩАДКИ</w:t>
      </w:r>
    </w:p>
    <w:p w:rsidR="005C1876" w:rsidRDefault="005C1876" w:rsidP="005C1876">
      <w:pPr>
        <w:pStyle w:val="31"/>
        <w:ind w:firstLine="720"/>
        <w:jc w:val="both"/>
      </w:pPr>
    </w:p>
    <w:p w:rsidR="005C1876" w:rsidRDefault="00986F4F" w:rsidP="005C1876">
      <w:pPr>
        <w:tabs>
          <w:tab w:val="left" w:pos="5529"/>
        </w:tabs>
        <w:ind w:firstLine="720"/>
        <w:jc w:val="center"/>
      </w:pPr>
      <w:r>
        <w:rPr>
          <w:noProof/>
        </w:rPr>
        <w:pict>
          <v:oval id="_x0000_s7848" style="position:absolute;left:0;text-align:left;margin-left:78.7pt;margin-top:171pt;width:21.6pt;height:18pt;rotation:-3341963fd;z-index:252113920" o:allowincell="f" stroked="f"/>
        </w:pict>
      </w:r>
      <w:r>
        <w:rPr>
          <w:noProof/>
        </w:rPr>
        <w:pict>
          <v:group id="_x0000_s7786" style="position:absolute;left:0;text-align:left;margin-left:71.1pt;margin-top:209.3pt;width:14.2pt;height:14.2pt;z-index:252111872" coordorigin="2556,6248" coordsize="284,284" o:allowincell="f">
            <v:line id="_x0000_s7787" style="position:absolute;flip:x" from="2556,6248" to="2840,6390" strokeweight="1.5pt"/>
            <v:line id="_x0000_s7788" style="position:absolute;flip:y" from="2556,6248" to="2556,6532" strokecolor="white" strokeweight="4.5pt"/>
          </v:group>
        </w:pict>
      </w:r>
      <w:r w:rsidR="005C1876">
        <w:object w:dxaOrig="7660" w:dyaOrig="5024">
          <v:shape id="_x0000_i1030" type="#_x0000_t75" style="width:468pt;height:307.5pt" o:ole="" fillcolor="window">
            <v:imagedata r:id="rId45" o:title=""/>
          </v:shape>
          <o:OLEObject Type="Embed" ProgID="Visio.Drawing.5" ShapeID="_x0000_i1030" DrawAspect="Content" ObjectID="_1536665577" r:id="rId46"/>
        </w:object>
      </w:r>
      <w:r w:rsidR="005C1876">
        <w:t xml:space="preserve">                      </w:t>
      </w:r>
    </w:p>
    <w:p w:rsidR="005C1876" w:rsidRDefault="005C1876" w:rsidP="005C1876">
      <w:pPr>
        <w:tabs>
          <w:tab w:val="left" w:pos="5529"/>
        </w:tabs>
        <w:ind w:firstLine="720"/>
        <w:jc w:val="center"/>
        <w:rPr>
          <w:rFonts w:ascii="Arial" w:hAnsi="Arial"/>
          <w:b/>
          <w:sz w:val="26"/>
        </w:rPr>
      </w:pPr>
      <w:r>
        <w:t xml:space="preserve">        </w:t>
      </w:r>
      <w:r>
        <w:rPr>
          <w:rFonts w:ascii="Arial" w:hAnsi="Arial"/>
          <w:b/>
          <w:sz w:val="26"/>
        </w:rPr>
        <w:t>1:500</w:t>
      </w:r>
    </w:p>
    <w:p w:rsidR="005C1876" w:rsidRDefault="005C1876" w:rsidP="005C1876">
      <w:pPr>
        <w:tabs>
          <w:tab w:val="left" w:pos="5529"/>
        </w:tabs>
        <w:ind w:firstLine="720"/>
        <w:jc w:val="center"/>
        <w:rPr>
          <w:sz w:val="28"/>
        </w:rPr>
      </w:pPr>
      <w:r>
        <w:rPr>
          <w:sz w:val="28"/>
        </w:rPr>
        <w:t xml:space="preserve"> </w:t>
      </w:r>
    </w:p>
    <w:p w:rsidR="005C1876" w:rsidRDefault="005C1876" w:rsidP="005C1876">
      <w:pPr>
        <w:tabs>
          <w:tab w:val="left" w:pos="5529"/>
        </w:tabs>
        <w:ind w:firstLine="720"/>
        <w:jc w:val="center"/>
        <w:rPr>
          <w:sz w:val="28"/>
        </w:rPr>
      </w:pPr>
      <w:r>
        <w:rPr>
          <w:sz w:val="28"/>
        </w:rPr>
        <w:t>Рис. 18. Оформление плана вертикальной съёмки</w:t>
      </w:r>
    </w:p>
    <w:p w:rsidR="005C1876" w:rsidRDefault="005C1876" w:rsidP="005C1876">
      <w:pPr>
        <w:pStyle w:val="31"/>
        <w:jc w:val="both"/>
      </w:pPr>
    </w:p>
    <w:p w:rsidR="00A20081" w:rsidRDefault="00A20081" w:rsidP="005C1876">
      <w:pPr>
        <w:pStyle w:val="31"/>
        <w:ind w:firstLine="720"/>
        <w:jc w:val="both"/>
      </w:pPr>
    </w:p>
    <w:p w:rsidR="005C1876" w:rsidRDefault="005C1876" w:rsidP="005C1876">
      <w:pPr>
        <w:pStyle w:val="31"/>
        <w:ind w:firstLine="720"/>
        <w:jc w:val="both"/>
      </w:pPr>
      <w:r>
        <w:lastRenderedPageBreak/>
        <w:t xml:space="preserve">4. </w:t>
      </w:r>
      <w:r>
        <w:rPr>
          <w:b/>
        </w:rPr>
        <w:t xml:space="preserve">Оформите </w:t>
      </w:r>
      <w:r>
        <w:t>в карандаше (или на компьютере) план вертикальной съёмки площадки (рис. 18) в соответствии с действующим на данный момент стандартом («Условные знаки для топографических планов масштабов 1:5000, 1:2000, 1:1000, 1:500»):</w:t>
      </w:r>
    </w:p>
    <w:p w:rsidR="005C1876" w:rsidRDefault="005C1876" w:rsidP="005C1876">
      <w:pPr>
        <w:pStyle w:val="31"/>
        <w:ind w:firstLine="720"/>
        <w:jc w:val="both"/>
      </w:pPr>
      <w:r>
        <w:sym w:font="Symbol" w:char="F0B7"/>
      </w:r>
      <w:r>
        <w:t xml:space="preserve"> </w:t>
      </w:r>
      <w:r>
        <w:rPr>
          <w:b/>
        </w:rPr>
        <w:t>Вычертите</w:t>
      </w:r>
      <w:r>
        <w:t xml:space="preserve"> горизонтали коричневым цветом толщиной 0,1 мм.</w:t>
      </w:r>
    </w:p>
    <w:p w:rsidR="005C1876" w:rsidRDefault="005C1876" w:rsidP="005C1876">
      <w:pPr>
        <w:pStyle w:val="31"/>
        <w:ind w:firstLine="720"/>
        <w:jc w:val="both"/>
      </w:pPr>
      <w:r>
        <w:sym w:font="Symbol" w:char="F0B7"/>
      </w:r>
      <w:r>
        <w:t xml:space="preserve"> Горизонтали, кратные целым метрам, </w:t>
      </w:r>
      <w:r>
        <w:rPr>
          <w:b/>
        </w:rPr>
        <w:t>утолстите</w:t>
      </w:r>
      <w:r>
        <w:t xml:space="preserve"> до 0,25 мм, а их отметки подпишите.</w:t>
      </w:r>
    </w:p>
    <w:p w:rsidR="005C1876" w:rsidRDefault="005C1876" w:rsidP="005C1876">
      <w:pPr>
        <w:pStyle w:val="31"/>
        <w:ind w:firstLine="720"/>
        <w:jc w:val="both"/>
      </w:pPr>
      <w:r>
        <w:sym w:font="Symbol" w:char="F0B7"/>
      </w:r>
      <w:r>
        <w:t xml:space="preserve"> В характерных местах </w:t>
      </w:r>
      <w:r>
        <w:rPr>
          <w:b/>
        </w:rPr>
        <w:t xml:space="preserve">нанесите </w:t>
      </w:r>
      <w:proofErr w:type="spellStart"/>
      <w:r>
        <w:t>бергштрихи</w:t>
      </w:r>
      <w:proofErr w:type="spellEnd"/>
      <w:r>
        <w:t xml:space="preserve"> длиной 1 мм, располагая их по линиям водораздела и водослива.</w:t>
      </w:r>
    </w:p>
    <w:p w:rsidR="005C1876" w:rsidRDefault="005C1876" w:rsidP="005C1876">
      <w:pPr>
        <w:pStyle w:val="31"/>
        <w:ind w:firstLine="720"/>
        <w:jc w:val="both"/>
      </w:pPr>
      <w:r>
        <w:sym w:font="Symbol" w:char="F0B7"/>
      </w:r>
      <w:r>
        <w:t xml:space="preserve"> Курсивом </w:t>
      </w:r>
      <w:r>
        <w:rPr>
          <w:b/>
        </w:rPr>
        <w:t>подпишите</w:t>
      </w:r>
      <w:r>
        <w:t xml:space="preserve"> номера вершин квадратов и их отметки. Все остальные подписи выполните прямым шрифтом. </w:t>
      </w:r>
      <w:r>
        <w:rPr>
          <w:b/>
        </w:rPr>
        <w:t>Высота подписей</w:t>
      </w:r>
      <w:r>
        <w:t>: названия плана и масштаба 4 мм, всех остальных 2,5 мм.</w:t>
      </w:r>
    </w:p>
    <w:p w:rsidR="005C1876" w:rsidRDefault="005C1876" w:rsidP="005C1876">
      <w:pPr>
        <w:pStyle w:val="ad"/>
        <w:ind w:firstLine="720"/>
      </w:pPr>
      <w:r>
        <w:t xml:space="preserve"> </w:t>
      </w:r>
    </w:p>
    <w:p w:rsidR="005C1876" w:rsidRDefault="005C1876" w:rsidP="005C1876">
      <w:pPr>
        <w:jc w:val="center"/>
        <w:rPr>
          <w:b/>
          <w:sz w:val="28"/>
        </w:rPr>
      </w:pPr>
      <w:r>
        <w:rPr>
          <w:b/>
          <w:sz w:val="28"/>
        </w:rPr>
        <w:t>ПРОЕКТ ВЕРТИКАЛЬНОЙ ПЛАНИРОВКИ</w:t>
      </w:r>
    </w:p>
    <w:p w:rsidR="005C1876" w:rsidRDefault="005C1876" w:rsidP="005C1876">
      <w:pPr>
        <w:jc w:val="center"/>
        <w:rPr>
          <w:b/>
          <w:sz w:val="28"/>
        </w:rPr>
      </w:pPr>
    </w:p>
    <w:p w:rsidR="005C1876" w:rsidRDefault="005C1876" w:rsidP="005C1876">
      <w:pPr>
        <w:pStyle w:val="7"/>
      </w:pPr>
      <w:r>
        <w:t xml:space="preserve">              </w:t>
      </w:r>
      <w:proofErr w:type="gramStart"/>
      <w:r>
        <w:t xml:space="preserve">Выполните  проект  вертикальной  планировки  (под  условием  баланса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proofErr w:type="gramEnd"/>
    </w:p>
    <w:p w:rsidR="005C1876" w:rsidRDefault="00986F4F" w:rsidP="005C1876">
      <w:pPr>
        <w:jc w:val="center"/>
        <w:rPr>
          <w:b/>
          <w:sz w:val="28"/>
        </w:rPr>
      </w:pPr>
      <w:r w:rsidRPr="00986F4F">
        <w:rPr>
          <w:noProof/>
          <w:sz w:val="28"/>
        </w:rPr>
        <w:pict>
          <v:group id="_x0000_s7748" style="position:absolute;left:0;text-align:left;margin-left:15.3pt;margin-top:2.25pt;width:482.4pt;height:125.85pt;z-index:252110848" coordorigin="1440,6699" coordsize="9648,2517" o:allowincell="f">
            <v:group id="_x0000_s7749" style="position:absolute;left:1440;top:6843;width:2880;height:2160" coordorigin="1440,6843" coordsize="2880,2160">
              <v:line id="_x0000_s7750" style="position:absolute" from="1440,6843" to="1440,9003"/>
              <v:line id="_x0000_s7751" style="position:absolute" from="1440,6843" to="4320,6843"/>
              <v:line id="_x0000_s7752" style="position:absolute" from="2160,6843" to="2160,9003"/>
              <v:line id="_x0000_s7753" style="position:absolute" from="2880,6843" to="2880,9003"/>
              <v:line id="_x0000_s7754" style="position:absolute" from="3600,6843" to="3600,9003"/>
              <v:line id="_x0000_s7755" style="position:absolute" from="4320,6843" to="4320,9003"/>
              <v:line id="_x0000_s7756" style="position:absolute" from="1440,7563" to="4320,7563"/>
              <v:line id="_x0000_s7757" style="position:absolute" from="1440,8283" to="4320,8283"/>
              <v:line id="_x0000_s7758" style="position:absolute" from="1440,9003" to="4320,9003"/>
              <v:line id="_x0000_s7759" style="position:absolute;flip:y" from="1440,6843" to="2160,7563"/>
              <v:line id="_x0000_s7760" style="position:absolute;flip:y" from="1440,6843" to="2880,8283"/>
              <v:line id="_x0000_s7761" style="position:absolute;flip:y" from="1440,6843" to="2160,7563"/>
              <v:line id="_x0000_s7762" style="position:absolute;flip:y" from="1440,6843" to="2880,8283"/>
              <v:line id="_x0000_s7763" style="position:absolute;flip:y" from="2160,6843" to="3600,8283"/>
              <v:line id="_x0000_s7764" style="position:absolute;flip:y" from="2880,7563" to="3600,8283"/>
              <v:line id="_x0000_s7765" style="position:absolute;flip:y" from="1440,6843" to="2016,7419"/>
              <v:line id="_x0000_s7766" style="position:absolute;flip:y" from="1440,6843" to="1872,7275"/>
              <v:line id="_x0000_s7767" style="position:absolute;flip:y" from="1440,6843" to="1728,7131"/>
              <v:line id="_x0000_s7768" style="position:absolute;flip:y" from="1440,6843" to="1584,6987"/>
              <v:line id="_x0000_s7769" style="position:absolute;flip:y" from="1440,6843" to="2304,7707"/>
              <v:line id="_x0000_s7770" style="position:absolute;flip:y" from="1440,6843" to="2448,7851"/>
              <v:line id="_x0000_s7771" style="position:absolute;flip:y" from="1440,6843" to="2592,7995"/>
              <v:line id="_x0000_s7772" style="position:absolute;flip:y" from="1440,6843" to="2736,8139"/>
              <v:line id="_x0000_s7773" style="position:absolute;flip:y" from="1584,6843" to="3024,8283"/>
              <v:line id="_x0000_s7774" style="position:absolute;flip:y" from="1728,6843" to="3168,8283"/>
              <v:line id="_x0000_s7775" style="position:absolute;flip:y" from="1872,6843" to="3312,8283"/>
              <v:line id="_x0000_s7776" style="position:absolute;flip:y" from="2016,6843" to="3456,8283"/>
              <v:line id="_x0000_s7777" style="position:absolute;flip:y" from="2304,6987" to="3600,8283"/>
              <v:line id="_x0000_s7778" style="position:absolute;flip:y" from="2448,7131" to="3600,8283"/>
              <v:line id="_x0000_s7779" style="position:absolute;flip:y" from="2592,7275" to="3600,8283"/>
              <v:line id="_x0000_s7780" style="position:absolute;flip:y" from="2736,7419" to="3600,8283"/>
              <v:line id="_x0000_s7781" style="position:absolute;flip:y" from="3024,7707" to="3600,8283"/>
              <v:line id="_x0000_s7782" style="position:absolute;flip:y" from="3168,7851" to="3600,8283"/>
              <v:line id="_x0000_s7783" style="position:absolute;flip:y" from="3312,7995" to="3600,8283"/>
              <v:line id="_x0000_s7784" style="position:absolute;flip:y" from="3456,8139" to="3600,8283"/>
            </v:group>
            <v:shape id="_x0000_s7785" type="#_x0000_t202" style="position:absolute;left:4608;top:6699;width:6480;height:2517" filled="f" stroked="f">
              <v:textbox style="mso-next-textbox:#_x0000_s7785">
                <w:txbxContent>
                  <w:p w:rsidR="00B16F80" w:rsidRDefault="00B16F80" w:rsidP="005C1876">
                    <w:pPr>
                      <w:pStyle w:val="ad"/>
                      <w:rPr>
                        <w:b w:val="0"/>
                      </w:rPr>
                    </w:pPr>
                    <w:r>
                      <w:rPr>
                        <w:b w:val="0"/>
                      </w:rPr>
                      <w:t>земляных  работ</w:t>
                    </w:r>
                    <w:proofErr w:type="gramStart"/>
                    <w:r>
                      <w:rPr>
                        <w:b w:val="0"/>
                      </w:rPr>
                      <w:t xml:space="preserve"> )</w:t>
                    </w:r>
                    <w:proofErr w:type="gramEnd"/>
                    <w:r>
                      <w:rPr>
                        <w:b w:val="0"/>
                      </w:rPr>
                      <w:t xml:space="preserve">  на  участке  в  шесть  квадратов   (заштрихованы) с целью  создания  поверхности  в </w:t>
                    </w:r>
                  </w:p>
                  <w:p w:rsidR="00B16F80" w:rsidRDefault="00B16F80" w:rsidP="005C1876">
                    <w:pPr>
                      <w:pStyle w:val="ad"/>
                      <w:jc w:val="left"/>
                      <w:rPr>
                        <w:b w:val="0"/>
                      </w:rPr>
                    </w:pPr>
                    <w:r>
                      <w:rPr>
                        <w:b w:val="0"/>
                      </w:rPr>
                      <w:t xml:space="preserve"> </w:t>
                    </w:r>
                    <w:proofErr w:type="gramStart"/>
                    <w:r>
                      <w:rPr>
                        <w:b w:val="0"/>
                      </w:rPr>
                      <w:t>виде</w:t>
                    </w:r>
                    <w:proofErr w:type="gramEnd"/>
                    <w:r>
                      <w:rPr>
                        <w:b w:val="0"/>
                      </w:rPr>
                      <w:t xml:space="preserve"> горизонтальной плоскости:</w:t>
                    </w:r>
                  </w:p>
                  <w:p w:rsidR="00B16F80" w:rsidRDefault="00B16F80" w:rsidP="005C1876">
                    <w:pPr>
                      <w:pStyle w:val="ad"/>
                      <w:ind w:left="142"/>
                      <w:jc w:val="both"/>
                      <w:rPr>
                        <w:b w:val="0"/>
                      </w:rPr>
                    </w:pPr>
                    <w:r>
                      <w:rPr>
                        <w:b w:val="0"/>
                      </w:rPr>
                      <w:t xml:space="preserve">     1.</w:t>
                    </w:r>
                    <w:r>
                      <w:t xml:space="preserve"> Постройте</w:t>
                    </w:r>
                    <w:r>
                      <w:rPr>
                        <w:b w:val="0"/>
                      </w:rPr>
                      <w:t xml:space="preserve"> в  масштабе 1:500 сетку из шести  квадратов, которые пронумеруйте (рис.19). </w:t>
                    </w:r>
                    <w:proofErr w:type="spellStart"/>
                    <w:proofErr w:type="gramStart"/>
                    <w:r>
                      <w:t>Под-пишите</w:t>
                    </w:r>
                    <w:proofErr w:type="spellEnd"/>
                    <w:proofErr w:type="gramEnd"/>
                    <w:r>
                      <w:rPr>
                        <w:b w:val="0"/>
                      </w:rPr>
                      <w:t xml:space="preserve">  отметки  вершин  квадратов, взятые  с  плана вертикальной съемки (рис. 18).</w:t>
                    </w:r>
                  </w:p>
                  <w:p w:rsidR="00B16F80" w:rsidRDefault="00B16F80" w:rsidP="005C1876">
                    <w:pPr>
                      <w:pStyle w:val="ad"/>
                    </w:pPr>
                  </w:p>
                  <w:p w:rsidR="00B16F80" w:rsidRDefault="00B16F80" w:rsidP="005C1876">
                    <w:r>
                      <w:rPr>
                        <w:sz w:val="28"/>
                      </w:rPr>
                      <w:t xml:space="preserve">  </w:t>
                    </w:r>
                  </w:p>
                </w:txbxContent>
              </v:textbox>
            </v:shape>
          </v:group>
        </w:pict>
      </w:r>
    </w:p>
    <w:p w:rsidR="005C1876" w:rsidRDefault="005C1876" w:rsidP="005C1876">
      <w:pPr>
        <w:jc w:val="both"/>
        <w:rPr>
          <w:sz w:val="28"/>
        </w:rPr>
      </w:pPr>
      <w:r>
        <w:t xml:space="preserve"> </w:t>
      </w:r>
    </w:p>
    <w:p w:rsidR="005C1876" w:rsidRDefault="005C1876" w:rsidP="005C1876">
      <w:pPr>
        <w:jc w:val="right"/>
        <w:rPr>
          <w:sz w:val="28"/>
        </w:rPr>
      </w:pPr>
      <w:r>
        <w:rPr>
          <w:sz w:val="28"/>
        </w:rPr>
        <w:t xml:space="preserve">                                                                          </w:t>
      </w:r>
    </w:p>
    <w:p w:rsidR="005C1876" w:rsidRDefault="005C1876" w:rsidP="005C1876">
      <w:pPr>
        <w:jc w:val="both"/>
        <w:rPr>
          <w:sz w:val="28"/>
        </w:rPr>
      </w:pPr>
    </w:p>
    <w:p w:rsidR="005C1876" w:rsidRDefault="005C1876" w:rsidP="005C1876">
      <w:pPr>
        <w:jc w:val="both"/>
        <w:rPr>
          <w:sz w:val="28"/>
        </w:rPr>
      </w:pPr>
    </w:p>
    <w:p w:rsidR="005C1876" w:rsidRDefault="005C1876" w:rsidP="005C1876">
      <w:pPr>
        <w:jc w:val="both"/>
        <w:rPr>
          <w:sz w:val="28"/>
        </w:rPr>
      </w:pPr>
    </w:p>
    <w:p w:rsidR="005C1876" w:rsidRDefault="005C1876" w:rsidP="005C1876">
      <w:pPr>
        <w:jc w:val="both"/>
        <w:rPr>
          <w:sz w:val="28"/>
        </w:rPr>
      </w:pPr>
    </w:p>
    <w:p w:rsidR="005C1876" w:rsidRDefault="005C1876" w:rsidP="005C1876">
      <w:pPr>
        <w:pStyle w:val="1"/>
        <w:jc w:val="both"/>
        <w:rPr>
          <w:rFonts w:ascii="Times New Roman" w:hAnsi="Times New Roman"/>
          <w:noProof/>
        </w:rPr>
      </w:pPr>
    </w:p>
    <w:p w:rsidR="005C1876" w:rsidRDefault="005C1876" w:rsidP="005C1876">
      <w:pPr>
        <w:pStyle w:val="1"/>
        <w:ind w:firstLine="720"/>
        <w:jc w:val="both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t xml:space="preserve">2. </w:t>
      </w:r>
      <w:r>
        <w:rPr>
          <w:rFonts w:ascii="Times New Roman" w:hAnsi="Times New Roman"/>
          <w:b/>
          <w:noProof/>
        </w:rPr>
        <w:t xml:space="preserve">Вычислите </w:t>
      </w:r>
      <w:r>
        <w:rPr>
          <w:rFonts w:ascii="Times New Roman" w:hAnsi="Times New Roman"/>
          <w:noProof/>
        </w:rPr>
        <w:t xml:space="preserve">проектную отметку </w:t>
      </w:r>
      <w:r>
        <w:rPr>
          <w:rFonts w:ascii="Times New Roman" w:hAnsi="Times New Roman"/>
          <w:i/>
          <w:noProof/>
        </w:rPr>
        <w:t>Н</w:t>
      </w:r>
      <w:r>
        <w:rPr>
          <w:rFonts w:ascii="Times New Roman" w:hAnsi="Times New Roman"/>
          <w:i/>
          <w:noProof/>
          <w:sz w:val="36"/>
          <w:vertAlign w:val="subscript"/>
        </w:rPr>
        <w:t>пр</w:t>
      </w:r>
      <w:r>
        <w:rPr>
          <w:rFonts w:ascii="Times New Roman" w:hAnsi="Times New Roman"/>
          <w:noProof/>
        </w:rPr>
        <w:t xml:space="preserve"> горизонтальной плоскости по формуле: </w:t>
      </w:r>
      <w:r w:rsidRPr="00F83422">
        <w:rPr>
          <w:rFonts w:ascii="Times New Roman" w:hAnsi="Times New Roman"/>
          <w:noProof/>
          <w:position w:val="-10"/>
        </w:rPr>
        <w:object w:dxaOrig="180" w:dyaOrig="340">
          <v:shape id="_x0000_i1031" type="#_x0000_t75" style="width:9pt;height:16.5pt" o:ole="" fillcolor="window">
            <v:imagedata r:id="rId47" o:title=""/>
          </v:shape>
          <o:OLEObject Type="Embed" ProgID="Equation.3" ShapeID="_x0000_i1031" DrawAspect="Content" ObjectID="_1536665578" r:id="rId48"/>
        </w:object>
      </w:r>
    </w:p>
    <w:p w:rsidR="005C1876" w:rsidRDefault="005C1876" w:rsidP="005C1876">
      <w:pPr>
        <w:jc w:val="center"/>
        <w:rPr>
          <w:sz w:val="28"/>
        </w:rPr>
      </w:pPr>
      <w:r w:rsidRPr="00F83422">
        <w:rPr>
          <w:position w:val="-24"/>
          <w:sz w:val="28"/>
        </w:rPr>
        <w:object w:dxaOrig="2740" w:dyaOrig="620">
          <v:shape id="_x0000_i1032" type="#_x0000_t75" style="width:2in;height:40.5pt" o:ole="" fillcolor="window">
            <v:imagedata r:id="rId49" o:title=""/>
          </v:shape>
          <o:OLEObject Type="Embed" ProgID="Equation.3" ShapeID="_x0000_i1032" DrawAspect="Content" ObjectID="_1536665579" r:id="rId50"/>
        </w:object>
      </w:r>
      <w:r>
        <w:rPr>
          <w:sz w:val="28"/>
        </w:rPr>
        <w:t xml:space="preserve"> ,</w:t>
      </w:r>
    </w:p>
    <w:p w:rsidR="005C1876" w:rsidRPr="00E6430B" w:rsidRDefault="005C1876" w:rsidP="005C1876">
      <w:pPr>
        <w:jc w:val="both"/>
        <w:rPr>
          <w:i/>
          <w:sz w:val="28"/>
        </w:rPr>
      </w:pPr>
      <w:r>
        <w:rPr>
          <w:sz w:val="28"/>
        </w:rPr>
        <w:t xml:space="preserve">где </w:t>
      </w:r>
      <w:r w:rsidRPr="00E6430B">
        <w:rPr>
          <w:sz w:val="28"/>
        </w:rPr>
        <w:t xml:space="preserve"> </w:t>
      </w:r>
      <w:r>
        <w:rPr>
          <w:rFonts w:ascii="Symbol" w:hAnsi="Symbol"/>
          <w:sz w:val="28"/>
          <w:lang w:val="en-US"/>
        </w:rPr>
        <w:t></w:t>
      </w:r>
      <w:r>
        <w:rPr>
          <w:rFonts w:ascii="Symbol" w:hAnsi="Symbol"/>
          <w:i/>
          <w:sz w:val="28"/>
          <w:lang w:val="en-US"/>
        </w:rPr>
        <w:t></w:t>
      </w:r>
      <w:r>
        <w:rPr>
          <w:rFonts w:ascii="Symbol" w:hAnsi="Symbol"/>
          <w:sz w:val="36"/>
          <w:vertAlign w:val="subscript"/>
          <w:lang w:val="en-US"/>
        </w:rPr>
        <w:t></w:t>
      </w:r>
      <w:r>
        <w:rPr>
          <w:rFonts w:ascii="Symbol" w:hAnsi="Symbol"/>
          <w:sz w:val="36"/>
          <w:lang w:val="en-US"/>
        </w:rPr>
        <w:t></w:t>
      </w:r>
      <w:r>
        <w:rPr>
          <w:rFonts w:ascii="Symbol" w:hAnsi="Symbol"/>
          <w:sz w:val="36"/>
          <w:lang w:val="en-US"/>
        </w:rPr>
        <w:t></w:t>
      </w:r>
      <w:r>
        <w:rPr>
          <w:rFonts w:ascii="Symbol" w:hAnsi="Symbol"/>
          <w:sz w:val="36"/>
          <w:lang w:val="en-US"/>
        </w:rPr>
        <w:t></w:t>
      </w:r>
      <w:r>
        <w:rPr>
          <w:rFonts w:ascii="Symbol" w:hAnsi="Symbol"/>
          <w:sz w:val="28"/>
          <w:lang w:val="en-US"/>
        </w:rPr>
        <w:t></w:t>
      </w:r>
      <w:r>
        <w:rPr>
          <w:rFonts w:ascii="Symbol" w:hAnsi="Symbol"/>
          <w:i/>
          <w:sz w:val="28"/>
          <w:lang w:val="en-US"/>
        </w:rPr>
        <w:t></w:t>
      </w:r>
      <w:r>
        <w:rPr>
          <w:rFonts w:ascii="Symbol" w:hAnsi="Symbol"/>
          <w:sz w:val="36"/>
          <w:vertAlign w:val="subscript"/>
          <w:lang w:val="en-US"/>
        </w:rPr>
        <w:t></w:t>
      </w:r>
      <w:r>
        <w:rPr>
          <w:rFonts w:ascii="Symbol" w:hAnsi="Symbol"/>
          <w:sz w:val="36"/>
          <w:lang w:val="en-US"/>
        </w:rPr>
        <w:t></w:t>
      </w:r>
      <w:r>
        <w:rPr>
          <w:rFonts w:ascii="Symbol" w:hAnsi="Symbol"/>
          <w:sz w:val="36"/>
          <w:lang w:val="en-US"/>
        </w:rPr>
        <w:t></w:t>
      </w:r>
      <w:r>
        <w:rPr>
          <w:rFonts w:ascii="Symbol" w:hAnsi="Symbol"/>
          <w:sz w:val="36"/>
          <w:lang w:val="en-US"/>
        </w:rPr>
        <w:t></w:t>
      </w:r>
      <w:r>
        <w:rPr>
          <w:rFonts w:ascii="Symbol" w:hAnsi="Symbol"/>
          <w:sz w:val="28"/>
          <w:lang w:val="en-US"/>
        </w:rPr>
        <w:t></w:t>
      </w:r>
      <w:r>
        <w:rPr>
          <w:rFonts w:ascii="Symbol" w:hAnsi="Symbol"/>
          <w:i/>
          <w:sz w:val="28"/>
          <w:lang w:val="en-US"/>
        </w:rPr>
        <w:t></w:t>
      </w:r>
      <w:r>
        <w:rPr>
          <w:rFonts w:ascii="Symbol" w:hAnsi="Symbol"/>
          <w:sz w:val="36"/>
          <w:vertAlign w:val="subscript"/>
          <w:lang w:val="en-US"/>
        </w:rPr>
        <w:t></w:t>
      </w:r>
      <w:r>
        <w:rPr>
          <w:rFonts w:ascii="Symbol" w:hAnsi="Symbol"/>
          <w:sz w:val="36"/>
          <w:lang w:val="en-US"/>
        </w:rPr>
        <w:t></w:t>
      </w:r>
      <w:r>
        <w:rPr>
          <w:rFonts w:ascii="Symbol" w:hAnsi="Symbol"/>
          <w:sz w:val="36"/>
          <w:lang w:val="en-US"/>
        </w:rPr>
        <w:t></w:t>
      </w:r>
      <w:r>
        <w:rPr>
          <w:rFonts w:ascii="Symbol" w:hAnsi="Symbol"/>
          <w:sz w:val="36"/>
          <w:lang w:val="en-US"/>
        </w:rPr>
        <w:t></w:t>
      </w:r>
      <w:r>
        <w:rPr>
          <w:sz w:val="28"/>
        </w:rPr>
        <w:t xml:space="preserve">сумма отметок вершин, входящих, соответственно, в четыре квадрата, два квадрата и один квадрат; </w:t>
      </w:r>
      <w:r>
        <w:rPr>
          <w:i/>
          <w:sz w:val="28"/>
          <w:lang w:val="en-US"/>
        </w:rPr>
        <w:t>n</w:t>
      </w:r>
      <w:r w:rsidRPr="00E6430B">
        <w:rPr>
          <w:i/>
          <w:sz w:val="28"/>
        </w:rPr>
        <w:t xml:space="preserve"> – </w:t>
      </w:r>
      <w:r>
        <w:rPr>
          <w:sz w:val="28"/>
        </w:rPr>
        <w:t>число квадратов (6).</w:t>
      </w:r>
      <w:r>
        <w:rPr>
          <w:rFonts w:ascii="Symbol" w:hAnsi="Symbol"/>
          <w:sz w:val="36"/>
          <w:lang w:val="en-US"/>
        </w:rPr>
        <w:t></w:t>
      </w:r>
    </w:p>
    <w:p w:rsidR="005C1876" w:rsidRDefault="005C1876" w:rsidP="005C1876">
      <w:pPr>
        <w:jc w:val="both"/>
        <w:rPr>
          <w:sz w:val="28"/>
        </w:rPr>
      </w:pPr>
      <w:r>
        <w:rPr>
          <w:sz w:val="28"/>
        </w:rPr>
        <w:tab/>
        <w:t xml:space="preserve">3. </w:t>
      </w:r>
      <w:r>
        <w:rPr>
          <w:b/>
          <w:sz w:val="28"/>
        </w:rPr>
        <w:t>Найдите</w:t>
      </w:r>
      <w:r>
        <w:rPr>
          <w:sz w:val="28"/>
        </w:rPr>
        <w:t xml:space="preserve"> рабочие отметки </w:t>
      </w:r>
      <w:r>
        <w:rPr>
          <w:i/>
          <w:sz w:val="28"/>
          <w:lang w:val="en-US"/>
        </w:rPr>
        <w:t>h</w:t>
      </w:r>
      <w:r w:rsidRPr="00E6430B">
        <w:rPr>
          <w:i/>
          <w:sz w:val="28"/>
        </w:rPr>
        <w:t xml:space="preserve"> </w:t>
      </w:r>
      <w:r>
        <w:rPr>
          <w:sz w:val="28"/>
        </w:rPr>
        <w:t>вершин квадратов</w:t>
      </w:r>
      <w:r w:rsidRPr="00E6430B">
        <w:rPr>
          <w:sz w:val="28"/>
        </w:rPr>
        <w:t xml:space="preserve"> </w:t>
      </w:r>
      <w:r>
        <w:rPr>
          <w:sz w:val="28"/>
        </w:rPr>
        <w:t xml:space="preserve">как разность между проектной отметкой  </w:t>
      </w:r>
      <w:r>
        <w:rPr>
          <w:i/>
          <w:noProof/>
          <w:sz w:val="28"/>
        </w:rPr>
        <w:t>Н</w:t>
      </w:r>
      <w:r>
        <w:rPr>
          <w:i/>
          <w:noProof/>
          <w:sz w:val="36"/>
          <w:vertAlign w:val="subscript"/>
        </w:rPr>
        <w:t xml:space="preserve">пр </w:t>
      </w:r>
      <w:r>
        <w:rPr>
          <w:noProof/>
          <w:sz w:val="36"/>
        </w:rPr>
        <w:t xml:space="preserve"> </w:t>
      </w:r>
      <w:r>
        <w:rPr>
          <w:noProof/>
          <w:sz w:val="28"/>
        </w:rPr>
        <w:t xml:space="preserve">и отметками земли. Знак </w:t>
      </w:r>
      <w:r>
        <w:rPr>
          <w:sz w:val="28"/>
        </w:rPr>
        <w:t xml:space="preserve">«плюс» </w:t>
      </w:r>
      <w:r>
        <w:rPr>
          <w:noProof/>
          <w:sz w:val="28"/>
        </w:rPr>
        <w:t xml:space="preserve">рабочей отметки соответствует насыпи, знак </w:t>
      </w:r>
      <w:r>
        <w:rPr>
          <w:sz w:val="28"/>
        </w:rPr>
        <w:t xml:space="preserve">«минус» </w:t>
      </w:r>
      <w:r w:rsidRPr="00E6430B">
        <w:rPr>
          <w:i/>
          <w:sz w:val="28"/>
        </w:rPr>
        <w:t xml:space="preserve">– </w:t>
      </w:r>
      <w:r>
        <w:rPr>
          <w:sz w:val="28"/>
        </w:rPr>
        <w:t xml:space="preserve">выемке. </w:t>
      </w:r>
    </w:p>
    <w:p w:rsidR="005C1876" w:rsidRDefault="005C1876" w:rsidP="005C1876">
      <w:pPr>
        <w:pStyle w:val="1"/>
        <w:ind w:firstLine="720"/>
        <w:jc w:val="both"/>
        <w:rPr>
          <w:rFonts w:ascii="Times New Roman" w:hAnsi="Times New Roman"/>
        </w:rPr>
      </w:pPr>
      <w:r>
        <w:t xml:space="preserve">4. </w:t>
      </w:r>
      <w:r>
        <w:rPr>
          <w:rFonts w:ascii="Times New Roman" w:hAnsi="Times New Roman"/>
          <w:b/>
        </w:rPr>
        <w:t xml:space="preserve">Оформите </w:t>
      </w:r>
      <w:r>
        <w:rPr>
          <w:rFonts w:ascii="Times New Roman" w:hAnsi="Times New Roman"/>
        </w:rPr>
        <w:t>ведомость баланса земляных масс (таблица 17) в следующей последовательности:</w:t>
      </w:r>
    </w:p>
    <w:p w:rsidR="005C1876" w:rsidRDefault="005C1876" w:rsidP="005C1876">
      <w:pPr>
        <w:rPr>
          <w:sz w:val="28"/>
        </w:rPr>
      </w:pPr>
      <w:r>
        <w:rPr>
          <w:sz w:val="28"/>
        </w:rPr>
        <w:tab/>
      </w:r>
      <w:r>
        <w:rPr>
          <w:sz w:val="28"/>
        </w:rPr>
        <w:sym w:font="Symbol" w:char="F0B7"/>
      </w:r>
      <w:r>
        <w:rPr>
          <w:sz w:val="28"/>
        </w:rPr>
        <w:t xml:space="preserve"> </w:t>
      </w:r>
      <w:r>
        <w:rPr>
          <w:b/>
          <w:sz w:val="28"/>
        </w:rPr>
        <w:t>найдите</w:t>
      </w:r>
      <w:r>
        <w:rPr>
          <w:sz w:val="28"/>
        </w:rPr>
        <w:t xml:space="preserve"> (графа 2) алгебраическую сумму </w:t>
      </w:r>
      <w:r w:rsidRPr="00F83422">
        <w:rPr>
          <w:position w:val="-14"/>
          <w:sz w:val="28"/>
        </w:rPr>
        <w:object w:dxaOrig="480" w:dyaOrig="400">
          <v:shape id="_x0000_i1033" type="#_x0000_t75" style="width:31.5pt;height:22.5pt" o:ole="" fillcolor="window">
            <v:imagedata r:id="rId51" o:title=""/>
          </v:shape>
          <o:OLEObject Type="Embed" ProgID="Equation.3" ShapeID="_x0000_i1033" DrawAspect="Content" ObjectID="_1536665580" r:id="rId52"/>
        </w:object>
      </w:r>
      <w:r>
        <w:rPr>
          <w:sz w:val="28"/>
        </w:rPr>
        <w:t xml:space="preserve"> рабочих отметок вершин квадратов отдельно по каждому квадрату;</w:t>
      </w:r>
    </w:p>
    <w:p w:rsidR="005C1876" w:rsidRDefault="005C1876" w:rsidP="005C1876">
      <w:pPr>
        <w:jc w:val="center"/>
        <w:rPr>
          <w:sz w:val="28"/>
        </w:rPr>
      </w:pPr>
      <w:r>
        <w:rPr>
          <w:sz w:val="28"/>
        </w:rPr>
        <w:t xml:space="preserve">     </w:t>
      </w:r>
      <w:r>
        <w:rPr>
          <w:sz w:val="28"/>
        </w:rPr>
        <w:sym w:font="Symbol" w:char="F0B7"/>
      </w:r>
      <w:r>
        <w:rPr>
          <w:sz w:val="28"/>
        </w:rPr>
        <w:t xml:space="preserve"> </w:t>
      </w:r>
      <w:r>
        <w:rPr>
          <w:b/>
          <w:sz w:val="28"/>
        </w:rPr>
        <w:t xml:space="preserve">вычислите </w:t>
      </w:r>
      <w:r>
        <w:rPr>
          <w:sz w:val="28"/>
        </w:rPr>
        <w:t xml:space="preserve">объемы насыпи (выемки) в каждом квадрате по формуле:                 </w:t>
      </w:r>
      <w:r w:rsidRPr="00F83422">
        <w:rPr>
          <w:position w:val="-14"/>
          <w:sz w:val="28"/>
        </w:rPr>
        <w:object w:dxaOrig="480" w:dyaOrig="400">
          <v:shape id="_x0000_i1034" type="#_x0000_t75" style="width:31.5pt;height:26.25pt" o:ole="" fillcolor="window">
            <v:imagedata r:id="rId51" o:title=""/>
          </v:shape>
          <o:OLEObject Type="Embed" ProgID="Equation.3" ShapeID="_x0000_i1034" DrawAspect="Content" ObjectID="_1536665581" r:id="rId53"/>
        </w:object>
      </w:r>
      <w:proofErr w:type="spellStart"/>
      <w:r>
        <w:rPr>
          <w:sz w:val="28"/>
        </w:rPr>
        <w:t>х</w:t>
      </w:r>
      <w:proofErr w:type="spellEnd"/>
      <w:r w:rsidRPr="00F83422">
        <w:rPr>
          <w:position w:val="-24"/>
          <w:sz w:val="28"/>
        </w:rPr>
        <w:object w:dxaOrig="279" w:dyaOrig="620">
          <v:shape id="_x0000_i1035" type="#_x0000_t75" style="width:13.5pt;height:31.5pt" o:ole="" fillcolor="window">
            <v:imagedata r:id="rId54" o:title=""/>
          </v:shape>
          <o:OLEObject Type="Embed" ProgID="Equation.3" ShapeID="_x0000_i1035" DrawAspect="Content" ObjectID="_1536665582" r:id="rId55"/>
        </w:object>
      </w:r>
      <w:r>
        <w:rPr>
          <w:sz w:val="28"/>
        </w:rPr>
        <w:t>,</w:t>
      </w:r>
    </w:p>
    <w:p w:rsidR="005C1876" w:rsidRDefault="005C1876" w:rsidP="005C1876">
      <w:pPr>
        <w:rPr>
          <w:sz w:val="28"/>
        </w:rPr>
      </w:pPr>
      <w:r>
        <w:rPr>
          <w:sz w:val="28"/>
        </w:rPr>
        <w:t xml:space="preserve">где </w:t>
      </w:r>
      <w:proofErr w:type="gramStart"/>
      <w:r>
        <w:rPr>
          <w:i/>
          <w:sz w:val="28"/>
        </w:rPr>
        <w:t>Р</w:t>
      </w:r>
      <w:proofErr w:type="gramEnd"/>
      <w:r>
        <w:rPr>
          <w:i/>
          <w:sz w:val="28"/>
        </w:rPr>
        <w:t xml:space="preserve"> – </w:t>
      </w:r>
      <w:r>
        <w:rPr>
          <w:sz w:val="28"/>
        </w:rPr>
        <w:t>площадь квадрата 20х20 = 400 м</w:t>
      </w:r>
      <w:r>
        <w:rPr>
          <w:sz w:val="28"/>
          <w:vertAlign w:val="superscript"/>
        </w:rPr>
        <w:t>2</w:t>
      </w:r>
      <w:r>
        <w:rPr>
          <w:sz w:val="28"/>
        </w:rPr>
        <w:t>.</w:t>
      </w:r>
    </w:p>
    <w:p w:rsidR="00A20081" w:rsidRDefault="00A20081" w:rsidP="005C1876">
      <w:pPr>
        <w:rPr>
          <w:sz w:val="28"/>
        </w:rPr>
      </w:pPr>
    </w:p>
    <w:p w:rsidR="00A20081" w:rsidRDefault="00A20081" w:rsidP="005C1876"/>
    <w:p w:rsidR="005C1876" w:rsidRDefault="005C1876" w:rsidP="005C1876">
      <w:pPr>
        <w:pStyle w:val="1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Таблица 17</w:t>
      </w:r>
    </w:p>
    <w:p w:rsidR="005C1876" w:rsidRPr="00A20081" w:rsidRDefault="005C1876" w:rsidP="005C1876">
      <w:pPr>
        <w:jc w:val="center"/>
        <w:rPr>
          <w:sz w:val="28"/>
          <w:szCs w:val="28"/>
        </w:rPr>
      </w:pPr>
      <w:r w:rsidRPr="00A20081">
        <w:rPr>
          <w:sz w:val="28"/>
          <w:szCs w:val="28"/>
        </w:rPr>
        <w:t>ВЕДОМОСТЬ ВЫЧИСЛЕНИЯ БАЛАНСА ЗЕМЛЯНЫХ МАСС</w:t>
      </w:r>
    </w:p>
    <w:p w:rsidR="005C1876" w:rsidRDefault="005C1876" w:rsidP="005C1876">
      <w:pPr>
        <w:jc w:val="center"/>
        <w:rPr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9"/>
        <w:gridCol w:w="1629"/>
        <w:gridCol w:w="1701"/>
        <w:gridCol w:w="1559"/>
        <w:gridCol w:w="1701"/>
      </w:tblGrid>
      <w:tr w:rsidR="005C1876" w:rsidTr="00B16F80">
        <w:trPr>
          <w:cantSplit/>
          <w:jc w:val="center"/>
        </w:trPr>
        <w:tc>
          <w:tcPr>
            <w:tcW w:w="1489" w:type="dxa"/>
            <w:vMerge w:val="restart"/>
            <w:vAlign w:val="center"/>
          </w:tcPr>
          <w:p w:rsidR="005C1876" w:rsidRDefault="005C1876" w:rsidP="00B16F80">
            <w:pPr>
              <w:jc w:val="center"/>
              <w:rPr>
                <w:sz w:val="26"/>
              </w:rPr>
            </w:pPr>
            <w:r>
              <w:rPr>
                <w:sz w:val="26"/>
              </w:rPr>
              <w:t xml:space="preserve">№№ </w:t>
            </w:r>
            <w:r>
              <w:rPr>
                <w:rFonts w:ascii="Arial" w:hAnsi="Arial"/>
                <w:sz w:val="26"/>
              </w:rPr>
              <w:t>квадратов</w:t>
            </w:r>
          </w:p>
        </w:tc>
        <w:tc>
          <w:tcPr>
            <w:tcW w:w="1629" w:type="dxa"/>
            <w:vMerge w:val="restart"/>
            <w:vAlign w:val="center"/>
          </w:tcPr>
          <w:p w:rsidR="005C1876" w:rsidRDefault="005C1876" w:rsidP="00B16F80">
            <w:pPr>
              <w:jc w:val="center"/>
              <w:rPr>
                <w:sz w:val="28"/>
              </w:rPr>
            </w:pPr>
            <w:r w:rsidRPr="00F83422">
              <w:rPr>
                <w:position w:val="-14"/>
                <w:sz w:val="28"/>
              </w:rPr>
              <w:object w:dxaOrig="480" w:dyaOrig="400">
                <v:shape id="_x0000_i1036" type="#_x0000_t75" style="width:31.5pt;height:25.5pt" o:ole="" fillcolor="window">
                  <v:imagedata r:id="rId56" o:title=""/>
                </v:shape>
                <o:OLEObject Type="Embed" ProgID="Equation.3" ShapeID="_x0000_i1036" DrawAspect="Content" ObjectID="_1536665583" r:id="rId57"/>
              </w:object>
            </w:r>
            <w:r>
              <w:rPr>
                <w:sz w:val="28"/>
              </w:rPr>
              <w:t xml:space="preserve">, </w:t>
            </w:r>
            <w:proofErr w:type="gramStart"/>
            <w:r>
              <w:rPr>
                <w:rFonts w:ascii="Arial" w:hAnsi="Arial"/>
                <w:sz w:val="26"/>
              </w:rPr>
              <w:t>м</w:t>
            </w:r>
            <w:proofErr w:type="gramEnd"/>
          </w:p>
        </w:tc>
        <w:tc>
          <w:tcPr>
            <w:tcW w:w="1701" w:type="dxa"/>
            <w:vMerge w:val="restart"/>
            <w:vAlign w:val="center"/>
          </w:tcPr>
          <w:p w:rsidR="005C1876" w:rsidRDefault="005C1876" w:rsidP="00B16F80">
            <w:pPr>
              <w:jc w:val="center"/>
              <w:rPr>
                <w:sz w:val="28"/>
                <w:vertAlign w:val="superscript"/>
              </w:rPr>
            </w:pPr>
            <w:r w:rsidRPr="00F83422">
              <w:rPr>
                <w:position w:val="-24"/>
                <w:sz w:val="28"/>
              </w:rPr>
              <w:object w:dxaOrig="279" w:dyaOrig="620">
                <v:shape id="_x0000_i1037" type="#_x0000_t75" style="width:13.5pt;height:31.5pt" o:ole="" fillcolor="window">
                  <v:imagedata r:id="rId54" o:title=""/>
                </v:shape>
                <o:OLEObject Type="Embed" ProgID="Equation.3" ShapeID="_x0000_i1037" DrawAspect="Content" ObjectID="_1536665584" r:id="rId58"/>
              </w:object>
            </w:r>
            <w:r>
              <w:rPr>
                <w:sz w:val="28"/>
              </w:rPr>
              <w:t xml:space="preserve">, </w:t>
            </w:r>
            <w:r>
              <w:rPr>
                <w:rFonts w:ascii="Arial" w:hAnsi="Arial"/>
                <w:sz w:val="26"/>
              </w:rPr>
              <w:t>м</w:t>
            </w:r>
            <w:proofErr w:type="gramStart"/>
            <w:r>
              <w:rPr>
                <w:rFonts w:ascii="Arial" w:hAnsi="Arial"/>
                <w:sz w:val="26"/>
                <w:vertAlign w:val="superscript"/>
              </w:rPr>
              <w:t>2</w:t>
            </w:r>
            <w:proofErr w:type="gramEnd"/>
          </w:p>
        </w:tc>
        <w:tc>
          <w:tcPr>
            <w:tcW w:w="3260" w:type="dxa"/>
            <w:gridSpan w:val="2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vertAlign w:val="superscript"/>
              </w:rPr>
            </w:pPr>
            <w:r>
              <w:rPr>
                <w:rFonts w:ascii="Arial" w:hAnsi="Arial"/>
                <w:sz w:val="26"/>
              </w:rPr>
              <w:t>Баланс, м</w:t>
            </w:r>
            <w:r>
              <w:rPr>
                <w:rFonts w:ascii="Arial" w:hAnsi="Arial"/>
                <w:sz w:val="26"/>
                <w:vertAlign w:val="superscript"/>
              </w:rPr>
              <w:t>3</w:t>
            </w:r>
          </w:p>
        </w:tc>
      </w:tr>
      <w:tr w:rsidR="005C1876" w:rsidTr="00B16F80">
        <w:trPr>
          <w:cantSplit/>
          <w:jc w:val="center"/>
        </w:trPr>
        <w:tc>
          <w:tcPr>
            <w:tcW w:w="1489" w:type="dxa"/>
            <w:vMerge/>
            <w:vAlign w:val="center"/>
          </w:tcPr>
          <w:p w:rsidR="005C1876" w:rsidRDefault="005C1876" w:rsidP="00B16F80">
            <w:pPr>
              <w:jc w:val="right"/>
              <w:rPr>
                <w:sz w:val="28"/>
              </w:rPr>
            </w:pPr>
          </w:p>
        </w:tc>
        <w:tc>
          <w:tcPr>
            <w:tcW w:w="1629" w:type="dxa"/>
            <w:vMerge/>
            <w:vAlign w:val="center"/>
          </w:tcPr>
          <w:p w:rsidR="005C1876" w:rsidRDefault="005C1876" w:rsidP="00B16F80">
            <w:pPr>
              <w:jc w:val="right"/>
              <w:rPr>
                <w:sz w:val="28"/>
              </w:rPr>
            </w:pPr>
          </w:p>
        </w:tc>
        <w:tc>
          <w:tcPr>
            <w:tcW w:w="1701" w:type="dxa"/>
            <w:vMerge/>
            <w:vAlign w:val="center"/>
          </w:tcPr>
          <w:p w:rsidR="005C1876" w:rsidRDefault="005C1876" w:rsidP="00B16F80">
            <w:pPr>
              <w:jc w:val="right"/>
              <w:rPr>
                <w:sz w:val="28"/>
              </w:rPr>
            </w:pPr>
          </w:p>
        </w:tc>
        <w:tc>
          <w:tcPr>
            <w:tcW w:w="155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</w:rPr>
            </w:pPr>
            <w:r>
              <w:rPr>
                <w:rFonts w:ascii="Arial" w:hAnsi="Arial"/>
                <w:sz w:val="26"/>
              </w:rPr>
              <w:t>Насыпь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</w:rPr>
            </w:pPr>
            <w:r>
              <w:rPr>
                <w:rFonts w:ascii="Arial" w:hAnsi="Arial"/>
                <w:sz w:val="26"/>
              </w:rPr>
              <w:t>Выемка</w:t>
            </w:r>
          </w:p>
        </w:tc>
      </w:tr>
      <w:tr w:rsidR="005C1876" w:rsidTr="00B16F80">
        <w:trPr>
          <w:jc w:val="center"/>
        </w:trPr>
        <w:tc>
          <w:tcPr>
            <w:tcW w:w="1489" w:type="dxa"/>
            <w:tcBorders>
              <w:bottom w:val="nil"/>
            </w:tcBorders>
          </w:tcPr>
          <w:p w:rsidR="005C1876" w:rsidRDefault="005C1876" w:rsidP="00B16F80">
            <w:pPr>
              <w:jc w:val="center"/>
            </w:pPr>
            <w:r>
              <w:rPr>
                <w:sz w:val="22"/>
              </w:rPr>
              <w:t>1</w:t>
            </w:r>
          </w:p>
        </w:tc>
        <w:tc>
          <w:tcPr>
            <w:tcW w:w="1629" w:type="dxa"/>
            <w:tcBorders>
              <w:bottom w:val="nil"/>
            </w:tcBorders>
          </w:tcPr>
          <w:p w:rsidR="005C1876" w:rsidRDefault="005C1876" w:rsidP="00B16F80">
            <w:pPr>
              <w:jc w:val="center"/>
            </w:pPr>
            <w:r>
              <w:rPr>
                <w:sz w:val="22"/>
              </w:rPr>
              <w:t>2</w:t>
            </w:r>
          </w:p>
        </w:tc>
        <w:tc>
          <w:tcPr>
            <w:tcW w:w="1701" w:type="dxa"/>
            <w:tcBorders>
              <w:bottom w:val="nil"/>
            </w:tcBorders>
          </w:tcPr>
          <w:p w:rsidR="005C1876" w:rsidRDefault="005C1876" w:rsidP="00B16F80">
            <w:pPr>
              <w:jc w:val="center"/>
            </w:pPr>
            <w:r>
              <w:rPr>
                <w:sz w:val="22"/>
              </w:rPr>
              <w:t>3</w:t>
            </w:r>
          </w:p>
        </w:tc>
        <w:tc>
          <w:tcPr>
            <w:tcW w:w="1559" w:type="dxa"/>
            <w:tcBorders>
              <w:bottom w:val="nil"/>
            </w:tcBorders>
          </w:tcPr>
          <w:p w:rsidR="005C1876" w:rsidRDefault="005C1876" w:rsidP="00B16F80">
            <w:pPr>
              <w:jc w:val="center"/>
            </w:pPr>
            <w:r>
              <w:rPr>
                <w:sz w:val="22"/>
              </w:rPr>
              <w:t>4</w:t>
            </w:r>
          </w:p>
        </w:tc>
        <w:tc>
          <w:tcPr>
            <w:tcW w:w="1701" w:type="dxa"/>
            <w:tcBorders>
              <w:bottom w:val="nil"/>
            </w:tcBorders>
          </w:tcPr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2"/>
              </w:rPr>
              <w:t>5</w:t>
            </w:r>
          </w:p>
        </w:tc>
      </w:tr>
      <w:tr w:rsidR="005C1876" w:rsidTr="00B16F80">
        <w:trPr>
          <w:trHeight w:val="440"/>
          <w:jc w:val="center"/>
        </w:trPr>
        <w:tc>
          <w:tcPr>
            <w:tcW w:w="148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1</w:t>
            </w:r>
          </w:p>
        </w:tc>
        <w:tc>
          <w:tcPr>
            <w:tcW w:w="162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 xml:space="preserve"> -0,57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100</w:t>
            </w:r>
          </w:p>
        </w:tc>
        <w:tc>
          <w:tcPr>
            <w:tcW w:w="155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-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 xml:space="preserve"> 57</w:t>
            </w:r>
          </w:p>
        </w:tc>
      </w:tr>
      <w:tr w:rsidR="005C1876" w:rsidTr="00B16F80">
        <w:trPr>
          <w:trHeight w:val="440"/>
          <w:jc w:val="center"/>
        </w:trPr>
        <w:tc>
          <w:tcPr>
            <w:tcW w:w="148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2</w:t>
            </w:r>
          </w:p>
        </w:tc>
        <w:tc>
          <w:tcPr>
            <w:tcW w:w="162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+1,34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100</w:t>
            </w:r>
          </w:p>
        </w:tc>
        <w:tc>
          <w:tcPr>
            <w:tcW w:w="155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134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-</w:t>
            </w:r>
          </w:p>
        </w:tc>
      </w:tr>
      <w:tr w:rsidR="005C1876" w:rsidTr="00B16F80">
        <w:trPr>
          <w:trHeight w:val="440"/>
          <w:jc w:val="center"/>
        </w:trPr>
        <w:tc>
          <w:tcPr>
            <w:tcW w:w="148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3</w:t>
            </w:r>
          </w:p>
        </w:tc>
        <w:tc>
          <w:tcPr>
            <w:tcW w:w="162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+0,08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100</w:t>
            </w:r>
          </w:p>
        </w:tc>
        <w:tc>
          <w:tcPr>
            <w:tcW w:w="155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 xml:space="preserve">    8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-</w:t>
            </w:r>
          </w:p>
        </w:tc>
      </w:tr>
      <w:tr w:rsidR="005C1876" w:rsidTr="00B16F80">
        <w:trPr>
          <w:trHeight w:val="440"/>
          <w:jc w:val="center"/>
        </w:trPr>
        <w:tc>
          <w:tcPr>
            <w:tcW w:w="148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4</w:t>
            </w:r>
          </w:p>
        </w:tc>
        <w:tc>
          <w:tcPr>
            <w:tcW w:w="162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 xml:space="preserve"> -3,25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100</w:t>
            </w:r>
          </w:p>
        </w:tc>
        <w:tc>
          <w:tcPr>
            <w:tcW w:w="155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-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325</w:t>
            </w:r>
          </w:p>
        </w:tc>
      </w:tr>
      <w:tr w:rsidR="005C1876" w:rsidTr="00B16F80">
        <w:trPr>
          <w:trHeight w:val="440"/>
          <w:jc w:val="center"/>
        </w:trPr>
        <w:tc>
          <w:tcPr>
            <w:tcW w:w="148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5</w:t>
            </w:r>
          </w:p>
        </w:tc>
        <w:tc>
          <w:tcPr>
            <w:tcW w:w="162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+0,44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100</w:t>
            </w:r>
          </w:p>
        </w:tc>
        <w:tc>
          <w:tcPr>
            <w:tcW w:w="155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  <w:lang w:val="en-US"/>
              </w:rPr>
              <w:t xml:space="preserve"> </w:t>
            </w:r>
            <w:r>
              <w:rPr>
                <w:rFonts w:ascii="Arial" w:hAnsi="Arial"/>
                <w:sz w:val="28"/>
              </w:rPr>
              <w:t>44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-</w:t>
            </w:r>
          </w:p>
        </w:tc>
      </w:tr>
      <w:tr w:rsidR="005C1876" w:rsidTr="00B16F80">
        <w:trPr>
          <w:trHeight w:val="440"/>
          <w:jc w:val="center"/>
        </w:trPr>
        <w:tc>
          <w:tcPr>
            <w:tcW w:w="1489" w:type="dxa"/>
            <w:tcBorders>
              <w:bottom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6</w:t>
            </w:r>
          </w:p>
        </w:tc>
        <w:tc>
          <w:tcPr>
            <w:tcW w:w="1629" w:type="dxa"/>
            <w:tcBorders>
              <w:bottom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+2,02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100</w:t>
            </w:r>
          </w:p>
        </w:tc>
        <w:tc>
          <w:tcPr>
            <w:tcW w:w="155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202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-</w:t>
            </w:r>
          </w:p>
        </w:tc>
      </w:tr>
      <w:tr w:rsidR="005C1876" w:rsidTr="00B16F80">
        <w:trPr>
          <w:trHeight w:val="440"/>
          <w:jc w:val="center"/>
        </w:trPr>
        <w:tc>
          <w:tcPr>
            <w:tcW w:w="1489" w:type="dxa"/>
            <w:tcBorders>
              <w:left w:val="nil"/>
              <w:bottom w:val="nil"/>
              <w:right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</w:p>
        </w:tc>
        <w:tc>
          <w:tcPr>
            <w:tcW w:w="1629" w:type="dxa"/>
            <w:tcBorders>
              <w:left w:val="nil"/>
              <w:bottom w:val="nil"/>
            </w:tcBorders>
            <w:vAlign w:val="center"/>
          </w:tcPr>
          <w:p w:rsidR="005C1876" w:rsidRDefault="005C1876" w:rsidP="00B16F80">
            <w:pPr>
              <w:jc w:val="right"/>
              <w:rPr>
                <w:rFonts w:ascii="Arial" w:hAnsi="Arial"/>
                <w:sz w:val="28"/>
              </w:rPr>
            </w:pP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</w:rPr>
            </w:pPr>
            <w:r>
              <w:rPr>
                <w:rFonts w:ascii="Arial" w:hAnsi="Arial"/>
                <w:sz w:val="26"/>
              </w:rPr>
              <w:t>Итого:</w:t>
            </w:r>
          </w:p>
        </w:tc>
        <w:tc>
          <w:tcPr>
            <w:tcW w:w="155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388</w:t>
            </w:r>
          </w:p>
        </w:tc>
        <w:tc>
          <w:tcPr>
            <w:tcW w:w="170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</w:rPr>
            </w:pPr>
            <w:r>
              <w:rPr>
                <w:rFonts w:ascii="Arial" w:hAnsi="Arial"/>
                <w:sz w:val="28"/>
              </w:rPr>
              <w:t>382</w:t>
            </w:r>
          </w:p>
        </w:tc>
      </w:tr>
    </w:tbl>
    <w:p w:rsidR="005C1876" w:rsidRDefault="005C1876" w:rsidP="005C1876">
      <w:pPr>
        <w:ind w:firstLine="720"/>
        <w:jc w:val="both"/>
        <w:rPr>
          <w:noProof/>
          <w:sz w:val="28"/>
        </w:rPr>
      </w:pPr>
    </w:p>
    <w:p w:rsidR="005C1876" w:rsidRDefault="005C1876" w:rsidP="005C1876">
      <w:pPr>
        <w:pStyle w:val="1"/>
        <w:ind w:firstLine="720"/>
        <w:jc w:val="both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t>Если суммарные объемы насыпи и выемки (графы 4 и 5) равны между собой (расхождение не более 0,005х</w:t>
      </w:r>
      <w:r w:rsidRPr="00E6430B">
        <w:rPr>
          <w:rFonts w:ascii="Times New Roman" w:hAnsi="Times New Roman"/>
          <w:sz w:val="24"/>
        </w:rPr>
        <w:t>∑</w:t>
      </w:r>
      <w:r>
        <w:rPr>
          <w:rFonts w:ascii="Times New Roman" w:hAnsi="Times New Roman"/>
          <w:i/>
          <w:lang w:val="en-US"/>
        </w:rPr>
        <w:t>P</w:t>
      </w:r>
      <w:r w:rsidRPr="00E6430B">
        <w:rPr>
          <w:rFonts w:ascii="Times New Roman" w:hAnsi="Times New Roman"/>
          <w:i/>
        </w:rPr>
        <w:t xml:space="preserve"> </w:t>
      </w:r>
      <w:r w:rsidRPr="00E6430B">
        <w:rPr>
          <w:rFonts w:ascii="Times New Roman" w:hAnsi="Times New Roman"/>
        </w:rPr>
        <w:t>= 0,005х2400 = 12 м</w:t>
      </w:r>
      <w:r w:rsidRPr="00E6430B">
        <w:rPr>
          <w:rFonts w:ascii="Times New Roman" w:hAnsi="Times New Roman"/>
          <w:vertAlign w:val="superscript"/>
        </w:rPr>
        <w:t>3</w:t>
      </w:r>
      <w:proofErr w:type="gramStart"/>
      <w:r w:rsidRPr="00E6430B">
        <w:rPr>
          <w:rFonts w:ascii="Times New Roman" w:hAnsi="Times New Roman"/>
        </w:rPr>
        <w:t xml:space="preserve"> )</w:t>
      </w:r>
      <w:proofErr w:type="gramEnd"/>
      <w:r w:rsidRPr="00E6430B">
        <w:rPr>
          <w:rFonts w:ascii="Times New Roman" w:hAnsi="Times New Roman"/>
        </w:rPr>
        <w:t>,</w:t>
      </w:r>
      <w:r>
        <w:rPr>
          <w:rFonts w:ascii="Times New Roman" w:hAnsi="Times New Roman"/>
        </w:rPr>
        <w:t xml:space="preserve"> то </w:t>
      </w:r>
      <w:proofErr w:type="spellStart"/>
      <w:r>
        <w:rPr>
          <w:rFonts w:ascii="Times New Roman" w:hAnsi="Times New Roman"/>
          <w:i/>
        </w:rPr>
        <w:t>Н</w:t>
      </w:r>
      <w:r>
        <w:rPr>
          <w:rFonts w:ascii="Times New Roman" w:hAnsi="Times New Roman"/>
          <w:i/>
          <w:sz w:val="32"/>
          <w:vertAlign w:val="subscript"/>
        </w:rPr>
        <w:t>пр</w:t>
      </w:r>
      <w:proofErr w:type="spellEnd"/>
      <w:r w:rsidRPr="00E6430B">
        <w:rPr>
          <w:rFonts w:ascii="Times New Roman" w:hAnsi="Times New Roman"/>
        </w:rPr>
        <w:t xml:space="preserve"> и </w:t>
      </w:r>
      <w:r>
        <w:rPr>
          <w:rFonts w:ascii="Times New Roman" w:hAnsi="Times New Roman"/>
        </w:rPr>
        <w:t xml:space="preserve">рабочие отметки </w:t>
      </w:r>
      <w:r>
        <w:rPr>
          <w:rFonts w:ascii="Times New Roman" w:hAnsi="Times New Roman"/>
          <w:i/>
          <w:lang w:val="en-US"/>
        </w:rPr>
        <w:t>h</w:t>
      </w:r>
      <w:r w:rsidRPr="00E6430B">
        <w:rPr>
          <w:rFonts w:ascii="Times New Roman" w:hAnsi="Times New Roman"/>
          <w:i/>
        </w:rPr>
        <w:t xml:space="preserve"> </w:t>
      </w:r>
      <w:r>
        <w:rPr>
          <w:rFonts w:ascii="Times New Roman" w:hAnsi="Times New Roman"/>
        </w:rPr>
        <w:t>получены правильно.</w:t>
      </w:r>
      <w:r w:rsidRPr="00F83422">
        <w:rPr>
          <w:rFonts w:ascii="Times New Roman" w:hAnsi="Times New Roman"/>
          <w:noProof/>
          <w:position w:val="-10"/>
        </w:rPr>
        <w:object w:dxaOrig="180" w:dyaOrig="340">
          <v:shape id="_x0000_i1038" type="#_x0000_t75" style="width:9pt;height:16.5pt" o:ole="" fillcolor="window">
            <v:imagedata r:id="rId47" o:title=""/>
          </v:shape>
          <o:OLEObject Type="Embed" ProgID="Equation.3" ShapeID="_x0000_i1038" DrawAspect="Content" ObjectID="_1536665585" r:id="rId59"/>
        </w:object>
      </w:r>
    </w:p>
    <w:p w:rsidR="005C1876" w:rsidRDefault="005C1876" w:rsidP="005C1876">
      <w:pPr>
        <w:pStyle w:val="1"/>
        <w:ind w:firstLine="720"/>
        <w:jc w:val="center"/>
        <w:rPr>
          <w:rFonts w:ascii="Symbol" w:hAnsi="Symbol"/>
          <w:noProof/>
        </w:rPr>
      </w:pPr>
    </w:p>
    <w:p w:rsidR="005C1876" w:rsidRDefault="005C1876" w:rsidP="005C1876">
      <w:pPr>
        <w:pStyle w:val="1"/>
        <w:ind w:firstLine="720"/>
        <w:jc w:val="center"/>
        <w:rPr>
          <w:b/>
          <w:noProof/>
          <w:sz w:val="24"/>
        </w:rPr>
      </w:pPr>
      <w:r>
        <w:rPr>
          <w:b/>
          <w:noProof/>
          <w:sz w:val="24"/>
        </w:rPr>
        <w:t xml:space="preserve"> ПЛАН ЗЕМЛЯНЫХ МАСС</w:t>
      </w:r>
    </w:p>
    <w:p w:rsidR="005C1876" w:rsidRPr="00E6430B" w:rsidRDefault="00986F4F" w:rsidP="005C1876">
      <w:pPr>
        <w:pStyle w:val="1"/>
        <w:ind w:firstLine="720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group id="_x0000_s7789" style="position:absolute;left:0;text-align:left;margin-left:15.3pt;margin-top:5.8pt;width:453.6pt;height:301.5pt;z-index:252112896" coordorigin="1584,1986" coordsize="9072,6030" o:allowincell="f">
            <v:line id="_x0000_s7790" style="position:absolute" from="2448,2292" to="9648,2292"/>
            <v:line id="_x0000_s7791" style="position:absolute" from="2448,2292" to="2448,7620"/>
            <v:line id="_x0000_s7792" style="position:absolute" from="4848,2292" to="4848,7620"/>
            <v:line id="_x0000_s7793" style="position:absolute" from="7248,2292" to="7248,7620"/>
            <v:line id="_x0000_s7794" style="position:absolute" from="9648,2292" to="9648,7620"/>
            <v:line id="_x0000_s7795" style="position:absolute" from="2448,4956" to="9648,4956"/>
            <v:line id="_x0000_s7796" style="position:absolute" from="2448,7620" to="9648,7620"/>
            <v:shape id="_x0000_s7797" type="#_x0000_t202" style="position:absolute;left:1584;top:1986;width:1584;height:702" filled="f" stroked="f">
              <v:textbox style="mso-next-textbox:#_x0000_s7797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-0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05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8,70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        8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75</w:t>
                    </w:r>
                    <w:proofErr w:type="gramEnd"/>
                  </w:p>
                </w:txbxContent>
              </v:textbox>
            </v:shape>
            <v:shape id="_x0000_s7798" type="#_x0000_t202" style="position:absolute;left:4032;top:1986;width:1728;height:702" filled="f" stroked="f">
              <v:textbox style="mso-next-textbox:#_x0000_s7798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+0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39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8,70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i/>
                        <w:sz w:val="28"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       8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31</w:t>
                    </w:r>
                    <w:proofErr w:type="gramEnd"/>
                  </w:p>
                </w:txbxContent>
              </v:textbox>
            </v:shape>
            <v:shape id="_x0000_s7799" type="#_x0000_t202" style="position:absolute;left:6336;top:1986;width:1728;height:702" filled="f" stroked="f">
              <v:textbox style="mso-next-textbox:#_x0000_s7799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-0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21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8,70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i/>
                        <w:sz w:val="28"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         8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91</w:t>
                    </w:r>
                    <w:proofErr w:type="gramEnd"/>
                  </w:p>
                </w:txbxContent>
              </v:textbox>
            </v:shape>
            <v:shape id="_x0000_s7800" type="#_x0000_t202" style="position:absolute;left:8784;top:1986;width:1584;height:702" filled="f" stroked="f">
              <v:textbox style="mso-next-textbox:#_x0000_s7800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-0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75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8,70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        9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45</w:t>
                    </w:r>
                    <w:proofErr w:type="gramEnd"/>
                  </w:p>
                </w:txbxContent>
              </v:textbox>
            </v:shape>
            <v:shape id="_x0000_s7801" type="#_x0000_t202" style="position:absolute;left:1584;top:4596;width:1584;height:702" filled="f" stroked="f">
              <v:textbox style="mso-next-textbox:#_x0000_s7801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-1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00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8,70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        9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70</w:t>
                    </w:r>
                    <w:proofErr w:type="gramEnd"/>
                  </w:p>
                </w:txbxContent>
              </v:textbox>
            </v:shape>
            <v:shape id="_x0000_s7802" type="#_x0000_t202" style="position:absolute;left:3888;top:4596;width:1728;height:702" filled="f" stroked="f">
              <v:textbox style="mso-next-textbox:#_x0000_s7802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+0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09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8,70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i/>
                        <w:sz w:val="28"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         8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61</w:t>
                    </w:r>
                    <w:proofErr w:type="gramEnd"/>
                  </w:p>
                </w:txbxContent>
              </v:textbox>
            </v:shape>
            <v:shape id="_x0000_s7803" type="#_x0000_t202" style="position:absolute;left:6336;top:4596;width:1728;height:702" filled="f" stroked="f">
              <v:textbox style="mso-next-textbox:#_x0000_s7803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+1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07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8,70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i/>
                        <w:sz w:val="28"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         7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63</w:t>
                    </w:r>
                    <w:proofErr w:type="gramEnd"/>
                  </w:p>
                </w:txbxContent>
              </v:textbox>
            </v:shape>
            <v:shape id="_x0000_s7804" type="#_x0000_t202" style="position:absolute;left:8784;top:4596;width:1728;height:702" filled="f" stroked="f">
              <v:textbox style="mso-next-textbox:#_x0000_s7804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-0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03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8,70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        8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73</w:t>
                    </w:r>
                    <w:proofErr w:type="gramEnd"/>
                  </w:p>
                </w:txbxContent>
              </v:textbox>
            </v:shape>
            <v:shape id="_x0000_s7805" type="#_x0000_t202" style="position:absolute;left:1584;top:7314;width:1728;height:702" filled="f" stroked="f">
              <v:textbox style="mso-next-textbox:#_x0000_s7805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-1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42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8,70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      10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12</w:t>
                    </w:r>
                    <w:proofErr w:type="gramEnd"/>
                  </w:p>
                </w:txbxContent>
              </v:textbox>
            </v:shape>
            <v:shape id="_x0000_s7806" type="#_x0000_t202" style="position:absolute;left:3888;top:7314;width:1728;height:702" filled="f" stroked="f">
              <v:textbox style="mso-next-textbox:#_x0000_s7806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-0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92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8,70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i/>
                        <w:sz w:val="28"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         9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62</w:t>
                    </w:r>
                    <w:proofErr w:type="gramEnd"/>
                  </w:p>
                </w:txbxContent>
              </v:textbox>
            </v:shape>
            <v:shape id="_x0000_s7807" type="#_x0000_t202" style="position:absolute;left:6192;top:7314;width:1872;height:702" filled="f" stroked="f">
              <v:textbox style="mso-next-textbox:#_x0000_s7807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+0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20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8,70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i/>
                        <w:sz w:val="28"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           8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50</w:t>
                    </w:r>
                    <w:proofErr w:type="gramEnd"/>
                  </w:p>
                </w:txbxContent>
              </v:textbox>
            </v:shape>
            <v:shape id="_x0000_s7808" type="#_x0000_t202" style="position:absolute;left:8784;top:7314;width:1872;height:702" filled="f" stroked="f">
              <v:textbox style="mso-next-textbox:#_x0000_s7808">
                <w:txbxContent>
                  <w:p w:rsidR="00B16F80" w:rsidRDefault="00B16F80" w:rsidP="005C1876">
                    <w:pPr>
                      <w:rPr>
                        <w:rFonts w:ascii="Arial" w:hAnsi="Arial"/>
                        <w:b/>
                        <w:i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+0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78</w:t>
                    </w:r>
                    <w:proofErr w:type="gramEnd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8,70</w:t>
                    </w:r>
                  </w:p>
                  <w:p w:rsidR="00B16F80" w:rsidRDefault="00B16F80" w:rsidP="005C1876">
                    <w:pPr>
                      <w:rPr>
                        <w:rFonts w:ascii="Arial" w:hAnsi="Arial"/>
                        <w:i/>
                        <w:sz w:val="28"/>
                        <w:lang w:val="en-US"/>
                      </w:rPr>
                    </w:pPr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 xml:space="preserve">            7</w:t>
                    </w:r>
                    <w:proofErr w:type="gramStart"/>
                    <w:r>
                      <w:rPr>
                        <w:rFonts w:ascii="Arial" w:hAnsi="Arial"/>
                        <w:b/>
                        <w:i/>
                        <w:lang w:val="en-US"/>
                      </w:rPr>
                      <w:t>,92</w:t>
                    </w:r>
                    <w:proofErr w:type="gramEnd"/>
                  </w:p>
                </w:txbxContent>
              </v:textbox>
            </v:shape>
            <v:line id="_x0000_s7809" style="position:absolute" from="2871,2562" to="3312,3444" strokeweight="1.5pt"/>
            <v:line id="_x0000_s7810" style="position:absolute" from="3312,3444" to="4295,4722" strokeweight="1.5pt"/>
            <v:line id="_x0000_s7811" style="position:absolute" from="4752,5317" to="6626,7459" strokeweight="1.5pt"/>
            <v:line id="_x0000_s7812" style="position:absolute" from="6480,2292" to="7200,2724" strokeweight="1.5pt"/>
            <v:line id="_x0000_s7813" style="position:absolute" from="7200,2724" to="9072,4596" strokeweight="1.5pt"/>
            <v:group id="_x0000_s7814" style="position:absolute;left:3456;top:3300;width:432;height:432" coordorigin="1152,5616" coordsize="432,432">
              <v:oval id="_x0000_s7815" style="position:absolute;left:1152;top:5616;width:432;height:432"/>
              <v:shape id="_x0000_s7816" type="#_x0000_t202" style="position:absolute;left:1152;top:5616;width:432;height:432" filled="f" stroked="f">
                <v:textbox style="mso-next-textbox:#_x0000_s7816">
                  <w:txbxContent>
                    <w:p w:rsidR="00B16F80" w:rsidRDefault="00B16F80" w:rsidP="005C1876">
                      <w:pPr>
                        <w:rPr>
                          <w:b/>
                          <w:sz w:val="26"/>
                          <w:lang w:val="en-US"/>
                        </w:rPr>
                      </w:pPr>
                      <w:r>
                        <w:rPr>
                          <w:b/>
                          <w:sz w:val="26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v:group>
            <v:oval id="_x0000_s7817" style="position:absolute;left:5760;top:3300;width:432;height:432"/>
            <v:shape id="_x0000_s7818" type="#_x0000_t202" style="position:absolute;left:5760;top:3300;width:432;height:432" filled="f" stroked="f">
              <v:textbox style="mso-next-textbox:#_x0000_s7818">
                <w:txbxContent>
                  <w:p w:rsidR="00B16F80" w:rsidRDefault="00B16F80" w:rsidP="005C1876">
                    <w:pPr>
                      <w:rPr>
                        <w:b/>
                        <w:sz w:val="26"/>
                        <w:lang w:val="en-US"/>
                      </w:rPr>
                    </w:pPr>
                    <w:r>
                      <w:rPr>
                        <w:b/>
                        <w:sz w:val="26"/>
                        <w:lang w:val="en-US"/>
                      </w:rPr>
                      <w:t>2</w:t>
                    </w:r>
                  </w:p>
                </w:txbxContent>
              </v:textbox>
            </v:shape>
            <v:group id="_x0000_s7819" style="position:absolute;left:8208;top:3300;width:432;height:432" coordorigin="1152,5616" coordsize="432,432">
              <v:oval id="_x0000_s7820" style="position:absolute;left:1152;top:5616;width:432;height:432"/>
              <v:shape id="_x0000_s7821" type="#_x0000_t202" style="position:absolute;left:1152;top:5616;width:432;height:432" filled="f" stroked="f">
                <v:textbox style="mso-next-textbox:#_x0000_s7821">
                  <w:txbxContent>
                    <w:p w:rsidR="00B16F80" w:rsidRDefault="00B16F80" w:rsidP="005C1876">
                      <w:pPr>
                        <w:rPr>
                          <w:b/>
                          <w:sz w:val="26"/>
                          <w:lang w:val="en-US"/>
                        </w:rPr>
                      </w:pPr>
                      <w:r>
                        <w:rPr>
                          <w:b/>
                          <w:sz w:val="26"/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v:group>
            <v:group id="_x0000_s7822" style="position:absolute;left:8208;top:5892;width:432;height:432" coordorigin="1152,5616" coordsize="432,432">
              <v:oval id="_x0000_s7823" style="position:absolute;left:1152;top:5616;width:432;height:432"/>
              <v:shape id="_x0000_s7824" type="#_x0000_t202" style="position:absolute;left:1152;top:5616;width:432;height:432" filled="f" stroked="f">
                <v:textbox style="mso-next-textbox:#_x0000_s7824">
                  <w:txbxContent>
                    <w:p w:rsidR="00B16F80" w:rsidRDefault="00B16F80" w:rsidP="005C1876">
                      <w:pPr>
                        <w:rPr>
                          <w:b/>
                          <w:sz w:val="26"/>
                          <w:lang w:val="en-US"/>
                        </w:rPr>
                      </w:pPr>
                      <w:r>
                        <w:rPr>
                          <w:b/>
                          <w:sz w:val="26"/>
                          <w:lang w:val="en-US"/>
                        </w:rPr>
                        <w:t>6</w:t>
                      </w:r>
                    </w:p>
                  </w:txbxContent>
                </v:textbox>
              </v:shape>
            </v:group>
            <v:group id="_x0000_s7825" style="position:absolute;left:5760;top:5892;width:432;height:432" coordorigin="1152,5616" coordsize="432,432">
              <v:oval id="_x0000_s7826" style="position:absolute;left:1152;top:5616;width:432;height:432"/>
              <v:shape id="_x0000_s7827" type="#_x0000_t202" style="position:absolute;left:1152;top:5616;width:432;height:432" filled="f" stroked="f">
                <v:textbox style="mso-next-textbox:#_x0000_s7827">
                  <w:txbxContent>
                    <w:p w:rsidR="00B16F80" w:rsidRDefault="00B16F80" w:rsidP="005C1876">
                      <w:pPr>
                        <w:rPr>
                          <w:b/>
                          <w:sz w:val="26"/>
                          <w:lang w:val="en-US"/>
                        </w:rPr>
                      </w:pPr>
                      <w:r>
                        <w:rPr>
                          <w:b/>
                          <w:sz w:val="26"/>
                          <w:lang w:val="en-US"/>
                        </w:rPr>
                        <w:t>5</w:t>
                      </w:r>
                    </w:p>
                  </w:txbxContent>
                </v:textbox>
              </v:shape>
            </v:group>
            <v:group id="_x0000_s7828" style="position:absolute;left:3456;top:5892;width:432;height:432" coordorigin="1152,5616" coordsize="432,432">
              <v:oval id="_x0000_s7829" style="position:absolute;left:1152;top:5616;width:432;height:432"/>
              <v:shape id="_x0000_s7830" type="#_x0000_t202" style="position:absolute;left:1152;top:5616;width:432;height:432" filled="f" stroked="f">
                <v:textbox style="mso-next-textbox:#_x0000_s7830">
                  <w:txbxContent>
                    <w:p w:rsidR="00B16F80" w:rsidRDefault="00B16F80" w:rsidP="005C1876">
                      <w:pPr>
                        <w:rPr>
                          <w:b/>
                          <w:sz w:val="26"/>
                          <w:lang w:val="en-US"/>
                        </w:rPr>
                      </w:pPr>
                      <w:r>
                        <w:rPr>
                          <w:b/>
                          <w:sz w:val="26"/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v:group>
            <v:shape id="_x0000_s7831" type="#_x0000_t202" style="position:absolute;left:1872;top:2748;width:7056;height:432" strokecolor="#333">
              <v:textbox style="mso-next-textbox:#_x0000_s7831">
                <w:txbxContent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Рабочие отметки:-0,05=8,70-8,75; +0,39=8,70-8,31 и т.д.</w:t>
                    </w:r>
                  </w:p>
                </w:txbxContent>
              </v:textbox>
            </v:shape>
            <v:line id="_x0000_s7832" style="position:absolute;flip:y" from="1872,2316" to="2160,2748">
              <v:stroke endarrow="classic"/>
            </v:line>
            <v:line id="_x0000_s7833" style="position:absolute;flip:y" from="4032,2316" to="4320,2748">
              <v:stroke endarrow="classic"/>
            </v:line>
            <v:line id="_x0000_s7834" style="position:absolute;flip:y" from="6480,2316" to="6768,2748">
              <v:stroke endarrow="classic"/>
            </v:line>
            <v:line id="_x0000_s7835" style="position:absolute" from="1872,3180" to="2160,4620">
              <v:stroke endarrow="classic"/>
            </v:line>
            <v:line id="_x0000_s7836" style="position:absolute" from="4032,3180" to="4464,4620">
              <v:stroke endarrow="classic"/>
            </v:line>
            <v:shape id="_x0000_s7837" type="#_x0000_t202" style="position:absolute;left:4896;top:6348;width:5472;height:432" strokecolor="#333">
              <v:textbox style="mso-next-textbox:#_x0000_s7837">
                <w:txbxContent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Проектная отметка (8,70) и отметки земли</w:t>
                    </w:r>
                  </w:p>
                </w:txbxContent>
              </v:textbox>
            </v:shape>
            <v:line id="_x0000_s7838" style="position:absolute" from="6912,6780" to="7632,7458">
              <v:stroke endarrow="classic"/>
            </v:line>
            <v:line id="_x0000_s7839" style="position:absolute" from="6912,6780" to="9792,7458">
              <v:stroke endarrow="classic"/>
            </v:line>
            <v:line id="_x0000_s7840" style="position:absolute;flip:y" from="9216,5154" to="10069,6348">
              <v:stroke endarrow="classic"/>
            </v:line>
            <v:line id="_x0000_s7841" style="position:absolute;flip:x y" from="7776,5228" to="9216,6348">
              <v:stroke endarrow="classic"/>
            </v:line>
            <v:shape id="_x0000_s7842" type="#_x0000_t202" style="position:absolute;left:4896;top:4104;width:3024;height:432" strokecolor="#333">
              <v:textbox style="mso-next-textbox:#_x0000_s7842">
                <w:txbxContent>
                  <w:p w:rsidR="00B16F80" w:rsidRDefault="00B16F80" w:rsidP="005C1876">
                    <w:pPr>
                      <w:rPr>
                        <w:rFonts w:ascii="Arial" w:hAnsi="Arial"/>
                        <w:sz w:val="26"/>
                      </w:rPr>
                    </w:pPr>
                    <w:r>
                      <w:rPr>
                        <w:rFonts w:ascii="Arial" w:hAnsi="Arial"/>
                        <w:sz w:val="26"/>
                      </w:rPr>
                      <w:t>Линия нулевых работ</w:t>
                    </w:r>
                  </w:p>
                </w:txbxContent>
              </v:textbox>
            </v:shape>
            <v:line id="_x0000_s7843" style="position:absolute;flip:y" from="7920,3672" to="8208,4104">
              <v:stroke endarrow="classic"/>
            </v:line>
            <v:line id="_x0000_s7844" style="position:absolute;flip:x" from="5184,4536" to="6048,5832">
              <v:stroke endarrow="classic"/>
            </v:line>
            <v:line id="_x0000_s7845" style="position:absolute;flip:y" from="8928,2316" to="9216,2748">
              <v:stroke endarrow="classic"/>
            </v:line>
            <v:line id="_x0000_s7846" style="position:absolute" from="9504,5011" to="9648,5155" strokeweight="1.5pt"/>
            <v:line id="_x0000_s7847" style="position:absolute" from="4536,5011" to="4752,5299" strokeweight="1.5pt"/>
          </v:group>
        </w:pict>
      </w:r>
    </w:p>
    <w:p w:rsidR="005C1876" w:rsidRPr="00E6430B" w:rsidRDefault="005C1876" w:rsidP="005C1876">
      <w:pPr>
        <w:pStyle w:val="1"/>
        <w:ind w:firstLine="720"/>
        <w:jc w:val="both"/>
        <w:rPr>
          <w:rFonts w:ascii="Times New Roman" w:hAnsi="Times New Roman"/>
        </w:rPr>
      </w:pPr>
    </w:p>
    <w:p w:rsidR="005C1876" w:rsidRPr="00E6430B" w:rsidRDefault="005C1876" w:rsidP="005C1876">
      <w:pPr>
        <w:pStyle w:val="1"/>
        <w:ind w:firstLine="720"/>
        <w:jc w:val="both"/>
        <w:rPr>
          <w:rFonts w:ascii="Times New Roman" w:hAnsi="Times New Roman"/>
        </w:rPr>
      </w:pPr>
    </w:p>
    <w:p w:rsidR="005C1876" w:rsidRPr="00E6430B" w:rsidRDefault="005C1876" w:rsidP="005C1876">
      <w:pPr>
        <w:pStyle w:val="1"/>
        <w:ind w:firstLine="720"/>
        <w:jc w:val="both"/>
        <w:rPr>
          <w:rFonts w:ascii="Times New Roman" w:hAnsi="Times New Roman"/>
        </w:rPr>
      </w:pPr>
    </w:p>
    <w:p w:rsidR="005C1876" w:rsidRPr="00E6430B" w:rsidRDefault="005C1876" w:rsidP="005C1876">
      <w:pPr>
        <w:pStyle w:val="1"/>
        <w:ind w:firstLine="720"/>
        <w:jc w:val="both"/>
        <w:rPr>
          <w:rFonts w:ascii="Times New Roman" w:hAnsi="Times New Roman"/>
        </w:rPr>
      </w:pPr>
    </w:p>
    <w:p w:rsidR="005C1876" w:rsidRPr="00E6430B" w:rsidRDefault="005C1876" w:rsidP="005C1876">
      <w:pPr>
        <w:pStyle w:val="1"/>
        <w:ind w:firstLine="720"/>
        <w:jc w:val="both"/>
        <w:rPr>
          <w:rFonts w:ascii="Times New Roman" w:hAnsi="Times New Roman"/>
        </w:rPr>
      </w:pPr>
    </w:p>
    <w:p w:rsidR="005C1876" w:rsidRPr="00E6430B" w:rsidRDefault="005C1876" w:rsidP="005C1876">
      <w:pPr>
        <w:pStyle w:val="1"/>
        <w:ind w:firstLine="720"/>
        <w:jc w:val="both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</w:p>
    <w:p w:rsidR="005C1876" w:rsidRPr="00E6430B" w:rsidRDefault="005C1876" w:rsidP="005C1876">
      <w:pPr>
        <w:pStyle w:val="1"/>
        <w:ind w:firstLine="72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19. Вертикальная планировка горизонтальной плоскостью</w:t>
      </w:r>
    </w:p>
    <w:p w:rsidR="005C1876" w:rsidRDefault="005C1876" w:rsidP="005C1876">
      <w:pPr>
        <w:pStyle w:val="23"/>
        <w:ind w:firstLine="0"/>
      </w:pPr>
    </w:p>
    <w:p w:rsidR="005C1876" w:rsidRDefault="005C1876" w:rsidP="005C1876">
      <w:pPr>
        <w:pStyle w:val="23"/>
      </w:pPr>
      <w:r>
        <w:t xml:space="preserve">5. </w:t>
      </w:r>
      <w:r>
        <w:rPr>
          <w:b/>
        </w:rPr>
        <w:t>Найдите</w:t>
      </w:r>
      <w:r>
        <w:t xml:space="preserve"> путем интерполяции точки нулевых работ (рис. 19) на тех сторонах квадратов и диагоналях, у которых рабочие отметки имеют разные знаки. </w:t>
      </w:r>
      <w:r>
        <w:lastRenderedPageBreak/>
        <w:t xml:space="preserve">Соединив эти точки, Вы получите линию нулевых работ, которая является границей между насыпью и выемкой и представляет собой горизонталь с отметкой </w:t>
      </w:r>
      <w:proofErr w:type="spellStart"/>
      <w:r>
        <w:rPr>
          <w:i/>
        </w:rPr>
        <w:t>Н</w:t>
      </w:r>
      <w:r>
        <w:rPr>
          <w:i/>
          <w:sz w:val="40"/>
          <w:vertAlign w:val="subscript"/>
        </w:rPr>
        <w:t>пр</w:t>
      </w:r>
      <w:proofErr w:type="spellEnd"/>
      <w:r>
        <w:rPr>
          <w:i/>
          <w:sz w:val="40"/>
          <w:vertAlign w:val="subscript"/>
        </w:rPr>
        <w:t xml:space="preserve"> </w:t>
      </w:r>
      <w:r>
        <w:t>.</w:t>
      </w:r>
    </w:p>
    <w:p w:rsidR="005C1876" w:rsidRPr="00E6430B" w:rsidRDefault="005C1876" w:rsidP="005C1876">
      <w:pPr>
        <w:pStyle w:val="23"/>
      </w:pPr>
      <w:r>
        <w:t xml:space="preserve">6. </w:t>
      </w:r>
      <w:r>
        <w:rPr>
          <w:b/>
        </w:rPr>
        <w:t>Оформите</w:t>
      </w:r>
      <w:r>
        <w:t xml:space="preserve"> «План земляных масс», на котором подпишите отметки земли</w:t>
      </w:r>
      <w:r>
        <w:rPr>
          <w:b/>
        </w:rPr>
        <w:t xml:space="preserve"> черным </w:t>
      </w:r>
      <w:r>
        <w:t>цветом, проектную и рабочие отметки</w:t>
      </w:r>
      <w:r>
        <w:rPr>
          <w:b/>
        </w:rPr>
        <w:t xml:space="preserve"> красным</w:t>
      </w:r>
      <w:r>
        <w:t xml:space="preserve"> цветом, линию нулевых работ проведите</w:t>
      </w:r>
      <w:r>
        <w:rPr>
          <w:b/>
        </w:rPr>
        <w:t xml:space="preserve"> синим</w:t>
      </w:r>
      <w:r>
        <w:t xml:space="preserve"> цветом, участки выемки обозначьте косой штриховкой.</w:t>
      </w:r>
    </w:p>
    <w:p w:rsidR="005C1876" w:rsidRDefault="005C1876" w:rsidP="005C1876">
      <w:pPr>
        <w:jc w:val="both"/>
        <w:rPr>
          <w:sz w:val="28"/>
        </w:rPr>
      </w:pPr>
      <w:r w:rsidRPr="00E6430B">
        <w:rPr>
          <w:sz w:val="28"/>
        </w:rPr>
        <w:tab/>
        <w:t xml:space="preserve">7. </w:t>
      </w:r>
      <w:r>
        <w:rPr>
          <w:b/>
          <w:sz w:val="28"/>
        </w:rPr>
        <w:t xml:space="preserve">Составьте </w:t>
      </w:r>
      <w:r>
        <w:rPr>
          <w:sz w:val="28"/>
        </w:rPr>
        <w:t xml:space="preserve">ведомость объемов </w:t>
      </w:r>
      <w:r>
        <w:rPr>
          <w:sz w:val="28"/>
          <w:lang w:val="en-US"/>
        </w:rPr>
        <w:t>V</w:t>
      </w:r>
      <w:r>
        <w:rPr>
          <w:sz w:val="28"/>
        </w:rPr>
        <w:t xml:space="preserve"> земляных масс (таблица 18), вычисляя объемы насыпи </w:t>
      </w:r>
      <w:proofErr w:type="gramStart"/>
      <w:r>
        <w:rPr>
          <w:i/>
          <w:sz w:val="28"/>
          <w:lang w:val="en-US"/>
        </w:rPr>
        <w:t>V</w:t>
      </w:r>
      <w:proofErr w:type="spellStart"/>
      <w:proofErr w:type="gramEnd"/>
      <w:r>
        <w:rPr>
          <w:i/>
          <w:sz w:val="40"/>
          <w:vertAlign w:val="subscript"/>
        </w:rPr>
        <w:t>н</w:t>
      </w:r>
      <w:proofErr w:type="spellEnd"/>
      <w:r w:rsidRPr="00E6430B">
        <w:rPr>
          <w:sz w:val="28"/>
        </w:rPr>
        <w:t xml:space="preserve"> </w:t>
      </w:r>
      <w:r>
        <w:rPr>
          <w:sz w:val="28"/>
        </w:rPr>
        <w:t xml:space="preserve">или выемки </w:t>
      </w:r>
      <w:r>
        <w:rPr>
          <w:i/>
          <w:sz w:val="28"/>
          <w:lang w:val="en-US"/>
        </w:rPr>
        <w:t>V</w:t>
      </w:r>
      <w:r>
        <w:rPr>
          <w:i/>
          <w:sz w:val="40"/>
          <w:vertAlign w:val="subscript"/>
        </w:rPr>
        <w:t>в</w:t>
      </w:r>
      <w:r>
        <w:rPr>
          <w:i/>
          <w:sz w:val="28"/>
        </w:rPr>
        <w:t xml:space="preserve"> </w:t>
      </w:r>
      <w:proofErr w:type="spellStart"/>
      <w:r>
        <w:rPr>
          <w:sz w:val="28"/>
        </w:rPr>
        <w:t>в</w:t>
      </w:r>
      <w:proofErr w:type="spellEnd"/>
      <w:r>
        <w:rPr>
          <w:sz w:val="28"/>
        </w:rPr>
        <w:t xml:space="preserve"> каждом квадрате по формулам:</w:t>
      </w:r>
    </w:p>
    <w:p w:rsidR="005C1876" w:rsidRDefault="005C1876" w:rsidP="005C1876">
      <w:pPr>
        <w:jc w:val="center"/>
        <w:rPr>
          <w:sz w:val="28"/>
        </w:rPr>
      </w:pPr>
      <w:r>
        <w:rPr>
          <w:i/>
          <w:sz w:val="28"/>
          <w:lang w:val="en-US"/>
        </w:rPr>
        <w:t>V</w:t>
      </w:r>
      <w:proofErr w:type="spellStart"/>
      <w:r>
        <w:rPr>
          <w:i/>
          <w:sz w:val="40"/>
          <w:vertAlign w:val="subscript"/>
        </w:rPr>
        <w:t>н</w:t>
      </w:r>
      <w:proofErr w:type="spellEnd"/>
      <w:r>
        <w:rPr>
          <w:sz w:val="40"/>
        </w:rPr>
        <w:t xml:space="preserve"> </w:t>
      </w:r>
      <w:proofErr w:type="gramStart"/>
      <w:r>
        <w:rPr>
          <w:sz w:val="28"/>
        </w:rPr>
        <w:t xml:space="preserve">= </w:t>
      </w:r>
      <w:r w:rsidRPr="00F83422">
        <w:rPr>
          <w:position w:val="-32"/>
          <w:sz w:val="28"/>
        </w:rPr>
        <w:object w:dxaOrig="1280" w:dyaOrig="740">
          <v:shape id="_x0000_i1039" type="#_x0000_t75" style="width:64.5pt;height:45.75pt" o:ole="" fillcolor="window">
            <v:imagedata r:id="rId60" o:title=""/>
          </v:shape>
          <o:OLEObject Type="Embed" ProgID="Equation.3" ShapeID="_x0000_i1039" DrawAspect="Content" ObjectID="_1536665586" r:id="rId61"/>
        </w:object>
      </w:r>
      <w:proofErr w:type="gramEnd"/>
      <w:r>
        <w:rPr>
          <w:sz w:val="28"/>
        </w:rPr>
        <w:t xml:space="preserve"> ,    </w:t>
      </w:r>
      <w:r>
        <w:rPr>
          <w:i/>
          <w:sz w:val="28"/>
          <w:lang w:val="en-US"/>
        </w:rPr>
        <w:t>V</w:t>
      </w:r>
      <w:r>
        <w:rPr>
          <w:i/>
          <w:sz w:val="40"/>
          <w:vertAlign w:val="subscript"/>
        </w:rPr>
        <w:t>в</w:t>
      </w:r>
      <w:r>
        <w:rPr>
          <w:sz w:val="40"/>
          <w:vertAlign w:val="subscript"/>
        </w:rPr>
        <w:t xml:space="preserve"> </w:t>
      </w:r>
      <w:r>
        <w:rPr>
          <w:sz w:val="28"/>
        </w:rPr>
        <w:t xml:space="preserve">= </w:t>
      </w:r>
      <w:r w:rsidRPr="00F83422">
        <w:rPr>
          <w:position w:val="-32"/>
          <w:sz w:val="28"/>
        </w:rPr>
        <w:object w:dxaOrig="1280" w:dyaOrig="740">
          <v:shape id="_x0000_i1040" type="#_x0000_t75" style="width:64.5pt;height:44.25pt" o:ole="" fillcolor="window">
            <v:imagedata r:id="rId62" o:title=""/>
          </v:shape>
          <o:OLEObject Type="Embed" ProgID="Equation.3" ShapeID="_x0000_i1040" DrawAspect="Content" ObjectID="_1536665587" r:id="rId63"/>
        </w:object>
      </w:r>
      <w:r>
        <w:rPr>
          <w:sz w:val="28"/>
        </w:rPr>
        <w:t xml:space="preserve"> ,</w:t>
      </w:r>
    </w:p>
    <w:p w:rsidR="005C1876" w:rsidRDefault="005C1876" w:rsidP="005C1876">
      <w:pPr>
        <w:jc w:val="both"/>
        <w:rPr>
          <w:sz w:val="28"/>
        </w:rPr>
      </w:pPr>
      <w:r>
        <w:rPr>
          <w:sz w:val="28"/>
        </w:rPr>
        <w:t xml:space="preserve">где  </w:t>
      </w:r>
      <w:r w:rsidRPr="00E6430B">
        <w:rPr>
          <w:sz w:val="28"/>
        </w:rPr>
        <w:t>(</w:t>
      </w:r>
      <w:r>
        <w:rPr>
          <w:rFonts w:ascii="Symbol" w:hAnsi="Symbol"/>
          <w:sz w:val="28"/>
          <w:lang w:val="en-US"/>
        </w:rPr>
        <w:t></w:t>
      </w:r>
      <w:r w:rsidRPr="00E6430B">
        <w:rPr>
          <w:i/>
          <w:sz w:val="28"/>
        </w:rPr>
        <w:t>+</w:t>
      </w:r>
      <w:r>
        <w:rPr>
          <w:i/>
          <w:sz w:val="28"/>
          <w:lang w:val="en-US"/>
        </w:rPr>
        <w:t>h</w:t>
      </w:r>
      <w:r w:rsidRPr="00E6430B">
        <w:rPr>
          <w:sz w:val="28"/>
        </w:rPr>
        <w:t xml:space="preserve">)  </w:t>
      </w:r>
      <w:r>
        <w:rPr>
          <w:sz w:val="28"/>
        </w:rPr>
        <w:t xml:space="preserve">и  </w:t>
      </w:r>
      <w:r w:rsidRPr="00E6430B">
        <w:rPr>
          <w:sz w:val="28"/>
        </w:rPr>
        <w:t>(</w:t>
      </w:r>
      <w:r>
        <w:rPr>
          <w:rFonts w:ascii="Symbol" w:hAnsi="Symbol"/>
          <w:sz w:val="28"/>
          <w:lang w:val="en-US"/>
        </w:rPr>
        <w:t></w:t>
      </w:r>
      <w:r>
        <w:rPr>
          <w:rFonts w:ascii="Symbol" w:hAnsi="Symbol"/>
          <w:sz w:val="28"/>
          <w:lang w:val="en-US"/>
        </w:rPr>
        <w:t></w:t>
      </w:r>
      <w:r>
        <w:rPr>
          <w:i/>
          <w:sz w:val="28"/>
          <w:lang w:val="en-US"/>
        </w:rPr>
        <w:t>h</w:t>
      </w:r>
      <w:r w:rsidRPr="00E6430B">
        <w:rPr>
          <w:sz w:val="28"/>
        </w:rPr>
        <w:t xml:space="preserve">) – </w:t>
      </w:r>
      <w:r>
        <w:rPr>
          <w:sz w:val="28"/>
        </w:rPr>
        <w:t xml:space="preserve">соответственно сумма положительных и отрицательных, а </w:t>
      </w:r>
      <w:r w:rsidRPr="00F83422">
        <w:rPr>
          <w:rFonts w:ascii="Symbol" w:hAnsi="Symbol"/>
          <w:position w:val="-14"/>
          <w:sz w:val="52"/>
          <w:lang w:val="en-US"/>
        </w:rPr>
        <w:object w:dxaOrig="420" w:dyaOrig="400">
          <v:shape id="_x0000_i1041" type="#_x0000_t75" style="width:28.5pt;height:24pt" o:ole="" fillcolor="window">
            <v:imagedata r:id="rId64" o:title=""/>
          </v:shape>
          <o:OLEObject Type="Embed" ProgID="Equation.3" ShapeID="_x0000_i1041" DrawAspect="Content" ObjectID="_1536665588" r:id="rId65"/>
        </w:object>
      </w:r>
      <w:r>
        <w:rPr>
          <w:rFonts w:ascii="Symbol" w:hAnsi="Symbol"/>
          <w:sz w:val="52"/>
          <w:lang w:val="en-US"/>
        </w:rPr>
        <w:t></w:t>
      </w:r>
      <w:r w:rsidRPr="00E6430B">
        <w:rPr>
          <w:sz w:val="28"/>
        </w:rPr>
        <w:t xml:space="preserve">- </w:t>
      </w:r>
      <w:r>
        <w:rPr>
          <w:sz w:val="28"/>
        </w:rPr>
        <w:t>сумма абсолютных значений рабочих отметок в отдельном квадрате.</w:t>
      </w:r>
      <w:r w:rsidRPr="00F83422">
        <w:rPr>
          <w:position w:val="-10"/>
          <w:sz w:val="28"/>
        </w:rPr>
        <w:object w:dxaOrig="180" w:dyaOrig="340">
          <v:shape id="_x0000_i1042" type="#_x0000_t75" style="width:9pt;height:16.5pt" o:ole="" fillcolor="window">
            <v:imagedata r:id="rId47" o:title=""/>
          </v:shape>
          <o:OLEObject Type="Embed" ProgID="Equation.3" ShapeID="_x0000_i1042" DrawAspect="Content" ObjectID="_1536665589" r:id="rId66"/>
        </w:object>
      </w:r>
    </w:p>
    <w:p w:rsidR="005C1876" w:rsidRDefault="005C1876" w:rsidP="005C1876">
      <w:pPr>
        <w:jc w:val="both"/>
        <w:rPr>
          <w:sz w:val="28"/>
        </w:rPr>
      </w:pPr>
      <w:r>
        <w:rPr>
          <w:sz w:val="28"/>
        </w:rPr>
        <w:tab/>
        <w:t xml:space="preserve">Суммарные объёмы насыпи и выемки должны равняться  между собой в пределах указанного выше допуска </w:t>
      </w:r>
      <w:r>
        <w:rPr>
          <w:noProof/>
          <w:sz w:val="28"/>
        </w:rPr>
        <w:t>0,005</w:t>
      </w:r>
      <w:r w:rsidRPr="00E6430B">
        <w:rPr>
          <w:sz w:val="18"/>
        </w:rPr>
        <w:t>Х</w:t>
      </w:r>
      <w:r>
        <w:rPr>
          <w:rFonts w:ascii="Symbol" w:hAnsi="Symbol"/>
          <w:sz w:val="28"/>
          <w:lang w:val="en-US"/>
        </w:rPr>
        <w:t></w:t>
      </w:r>
      <w:r>
        <w:rPr>
          <w:i/>
          <w:sz w:val="28"/>
          <w:lang w:val="en-US"/>
        </w:rPr>
        <w:t>P</w:t>
      </w:r>
      <w:r w:rsidRPr="00E6430B">
        <w:rPr>
          <w:i/>
          <w:sz w:val="28"/>
        </w:rPr>
        <w:t xml:space="preserve"> </w:t>
      </w:r>
      <w:r w:rsidRPr="00E6430B">
        <w:rPr>
          <w:sz w:val="28"/>
        </w:rPr>
        <w:t>м</w:t>
      </w:r>
      <w:r w:rsidRPr="00E6430B">
        <w:rPr>
          <w:sz w:val="28"/>
          <w:vertAlign w:val="superscript"/>
        </w:rPr>
        <w:t>3</w:t>
      </w:r>
      <w:r w:rsidRPr="00E6430B">
        <w:rPr>
          <w:sz w:val="28"/>
        </w:rPr>
        <w:t xml:space="preserve">, а </w:t>
      </w:r>
      <w:r>
        <w:rPr>
          <w:sz w:val="28"/>
        </w:rPr>
        <w:t>разность объёмов насыпей и выемок в каждом квадрате должна равняться балансу в данном квадрате.</w:t>
      </w:r>
    </w:p>
    <w:p w:rsidR="005C1876" w:rsidRDefault="005C1876" w:rsidP="005C1876">
      <w:pPr>
        <w:pStyle w:val="1"/>
        <w:rPr>
          <w:rFonts w:ascii="Times New Roman" w:hAnsi="Times New Roman"/>
        </w:rPr>
      </w:pPr>
    </w:p>
    <w:p w:rsidR="005C1876" w:rsidRDefault="005C1876" w:rsidP="005C1876">
      <w:pPr>
        <w:pStyle w:val="1"/>
        <w:rPr>
          <w:rFonts w:ascii="Times New Roman" w:hAnsi="Times New Roman"/>
        </w:rPr>
      </w:pPr>
      <w:r>
        <w:rPr>
          <w:rFonts w:ascii="Times New Roman" w:hAnsi="Times New Roman"/>
        </w:rPr>
        <w:t>Таблица 18</w:t>
      </w:r>
    </w:p>
    <w:p w:rsidR="005C1876" w:rsidRPr="00A20081" w:rsidRDefault="005C1876" w:rsidP="005C1876">
      <w:pPr>
        <w:jc w:val="center"/>
        <w:rPr>
          <w:sz w:val="28"/>
          <w:szCs w:val="28"/>
        </w:rPr>
      </w:pPr>
      <w:r w:rsidRPr="00A20081">
        <w:rPr>
          <w:sz w:val="28"/>
          <w:szCs w:val="28"/>
        </w:rPr>
        <w:t>ВЕДОМОСТЬ ВЫЧИСЛЕНИЯ ОБЪЕМОВ ЗЕМЛЯНЫХ МАСС</w:t>
      </w:r>
    </w:p>
    <w:p w:rsidR="005C1876" w:rsidRPr="00A20081" w:rsidRDefault="005C1876" w:rsidP="005C1876">
      <w:pPr>
        <w:jc w:val="both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59"/>
        <w:gridCol w:w="1503"/>
        <w:gridCol w:w="1231"/>
        <w:gridCol w:w="1231"/>
        <w:gridCol w:w="1421"/>
        <w:gridCol w:w="1041"/>
        <w:gridCol w:w="1231"/>
        <w:gridCol w:w="1231"/>
      </w:tblGrid>
      <w:tr w:rsidR="005C1876" w:rsidTr="00B16F80">
        <w:trPr>
          <w:cantSplit/>
          <w:trHeight w:val="505"/>
        </w:trPr>
        <w:tc>
          <w:tcPr>
            <w:tcW w:w="959" w:type="dxa"/>
            <w:vMerge w:val="restart"/>
            <w:textDirection w:val="btLr"/>
            <w:vAlign w:val="center"/>
          </w:tcPr>
          <w:p w:rsidR="005C1876" w:rsidRDefault="005C1876" w:rsidP="00B16F80">
            <w:pPr>
              <w:ind w:left="113" w:right="113"/>
              <w:jc w:val="center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№№</w:t>
            </w:r>
          </w:p>
          <w:p w:rsidR="005C1876" w:rsidRDefault="005C1876" w:rsidP="00B16F80">
            <w:pPr>
              <w:ind w:left="113" w:right="113"/>
              <w:jc w:val="center"/>
              <w:rPr>
                <w:rFonts w:ascii="Arial" w:hAnsi="Arial"/>
                <w:sz w:val="26"/>
              </w:rPr>
            </w:pPr>
            <w:r>
              <w:rPr>
                <w:rFonts w:ascii="Arial" w:hAnsi="Arial"/>
                <w:sz w:val="26"/>
              </w:rPr>
              <w:t>квадратов</w:t>
            </w:r>
          </w:p>
        </w:tc>
        <w:tc>
          <w:tcPr>
            <w:tcW w:w="1503" w:type="dxa"/>
            <w:vMerge w:val="restart"/>
          </w:tcPr>
          <w:p w:rsidR="005C1876" w:rsidRDefault="005C1876" w:rsidP="00B16F80">
            <w:pPr>
              <w:jc w:val="center"/>
              <w:rPr>
                <w:sz w:val="28"/>
                <w:lang w:val="en-US"/>
              </w:rPr>
            </w:pPr>
          </w:p>
          <w:p w:rsidR="005C1876" w:rsidRDefault="005C1876" w:rsidP="00B16F8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(</w:t>
            </w:r>
            <w:r>
              <w:rPr>
                <w:rFonts w:ascii="Symbol" w:hAnsi="Symbol"/>
                <w:sz w:val="28"/>
                <w:lang w:val="en-US"/>
              </w:rPr>
              <w:t></w:t>
            </w:r>
            <w:r>
              <w:rPr>
                <w:i/>
                <w:sz w:val="28"/>
                <w:lang w:val="en-US"/>
              </w:rPr>
              <w:t>+h</w:t>
            </w:r>
            <w:r>
              <w:rPr>
                <w:sz w:val="28"/>
                <w:lang w:val="en-US"/>
              </w:rPr>
              <w:t>)</w:t>
            </w:r>
            <w:r>
              <w:rPr>
                <w:sz w:val="28"/>
              </w:rPr>
              <w:t>,</w:t>
            </w:r>
          </w:p>
          <w:p w:rsidR="005C1876" w:rsidRDefault="005C1876" w:rsidP="00B16F80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(</w:t>
            </w:r>
            <w:r>
              <w:rPr>
                <w:rFonts w:ascii="Symbol" w:hAnsi="Symbol"/>
                <w:sz w:val="28"/>
                <w:lang w:val="en-US"/>
              </w:rPr>
              <w:t></w:t>
            </w:r>
            <w:r>
              <w:rPr>
                <w:rFonts w:ascii="Symbol" w:hAnsi="Symbol"/>
                <w:sz w:val="28"/>
                <w:lang w:val="en-US"/>
              </w:rPr>
              <w:t></w:t>
            </w:r>
            <w:r>
              <w:rPr>
                <w:i/>
                <w:sz w:val="28"/>
                <w:lang w:val="en-US"/>
              </w:rPr>
              <w:t>h</w:t>
            </w:r>
            <w:r>
              <w:rPr>
                <w:sz w:val="28"/>
                <w:lang w:val="en-US"/>
              </w:rPr>
              <w:t>),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м</w:t>
            </w:r>
          </w:p>
        </w:tc>
        <w:tc>
          <w:tcPr>
            <w:tcW w:w="1231" w:type="dxa"/>
            <w:vMerge w:val="restart"/>
          </w:tcPr>
          <w:p w:rsidR="005C1876" w:rsidRDefault="005C1876" w:rsidP="00B16F80">
            <w:pPr>
              <w:jc w:val="center"/>
              <w:rPr>
                <w:sz w:val="28"/>
                <w:lang w:val="en-US"/>
              </w:rPr>
            </w:pPr>
          </w:p>
          <w:p w:rsidR="005C1876" w:rsidRDefault="005C1876" w:rsidP="00B16F80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(</w:t>
            </w:r>
            <w:r>
              <w:rPr>
                <w:rFonts w:ascii="Symbol" w:hAnsi="Symbol"/>
                <w:sz w:val="28"/>
                <w:lang w:val="en-US"/>
              </w:rPr>
              <w:t></w:t>
            </w:r>
            <w:r>
              <w:rPr>
                <w:i/>
                <w:sz w:val="28"/>
                <w:lang w:val="en-US"/>
              </w:rPr>
              <w:t>+h</w:t>
            </w:r>
            <w:r>
              <w:rPr>
                <w:sz w:val="28"/>
                <w:lang w:val="en-US"/>
              </w:rPr>
              <w:t>)</w:t>
            </w:r>
            <w:r>
              <w:rPr>
                <w:sz w:val="32"/>
                <w:vertAlign w:val="superscript"/>
                <w:lang w:val="en-US"/>
              </w:rPr>
              <w:t>2</w:t>
            </w:r>
            <w:r>
              <w:rPr>
                <w:sz w:val="32"/>
                <w:lang w:val="en-US"/>
              </w:rPr>
              <w:t>,</w:t>
            </w:r>
          </w:p>
          <w:p w:rsidR="005C1876" w:rsidRDefault="005C1876" w:rsidP="00B16F80">
            <w:pPr>
              <w:jc w:val="center"/>
              <w:rPr>
                <w:sz w:val="32"/>
                <w:lang w:val="en-US"/>
              </w:rPr>
            </w:pPr>
            <w:r>
              <w:rPr>
                <w:sz w:val="28"/>
                <w:lang w:val="en-US"/>
              </w:rPr>
              <w:t>(</w:t>
            </w:r>
            <w:r>
              <w:rPr>
                <w:rFonts w:ascii="Symbol" w:hAnsi="Symbol"/>
                <w:sz w:val="28"/>
                <w:lang w:val="en-US"/>
              </w:rPr>
              <w:t></w:t>
            </w:r>
            <w:r>
              <w:rPr>
                <w:rFonts w:ascii="Symbol" w:hAnsi="Symbol"/>
                <w:sz w:val="28"/>
                <w:lang w:val="en-US"/>
              </w:rPr>
              <w:t></w:t>
            </w:r>
            <w:r>
              <w:rPr>
                <w:i/>
                <w:sz w:val="28"/>
                <w:lang w:val="en-US"/>
              </w:rPr>
              <w:t>h</w:t>
            </w:r>
            <w:r>
              <w:rPr>
                <w:sz w:val="28"/>
                <w:lang w:val="en-US"/>
              </w:rPr>
              <w:t>)</w:t>
            </w:r>
            <w:r>
              <w:rPr>
                <w:sz w:val="32"/>
                <w:vertAlign w:val="superscript"/>
                <w:lang w:val="en-US"/>
              </w:rPr>
              <w:t>2</w:t>
            </w:r>
            <w:r>
              <w:rPr>
                <w:sz w:val="32"/>
                <w:lang w:val="en-US"/>
              </w:rPr>
              <w:t>,</w:t>
            </w:r>
          </w:p>
          <w:p w:rsidR="005C1876" w:rsidRDefault="005C1876" w:rsidP="00B16F80">
            <w:pPr>
              <w:jc w:val="center"/>
              <w:rPr>
                <w:sz w:val="28"/>
                <w:vertAlign w:val="superscript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м</w:t>
            </w:r>
            <w:r>
              <w:rPr>
                <w:rFonts w:ascii="Arial" w:hAnsi="Arial"/>
                <w:sz w:val="26"/>
                <w:vertAlign w:val="superscript"/>
                <w:lang w:val="en-US"/>
              </w:rPr>
              <w:t>2</w:t>
            </w:r>
          </w:p>
        </w:tc>
        <w:tc>
          <w:tcPr>
            <w:tcW w:w="1231" w:type="dxa"/>
            <w:vMerge w:val="restart"/>
          </w:tcPr>
          <w:p w:rsidR="005C1876" w:rsidRDefault="005C1876" w:rsidP="00B16F80">
            <w:pPr>
              <w:jc w:val="center"/>
              <w:rPr>
                <w:rFonts w:ascii="Symbol" w:hAnsi="Symbol"/>
                <w:sz w:val="28"/>
                <w:lang w:val="en-US"/>
              </w:rPr>
            </w:pPr>
            <w:r>
              <w:rPr>
                <w:rFonts w:ascii="Symbol" w:hAnsi="Symbol"/>
                <w:sz w:val="28"/>
                <w:lang w:val="en-US"/>
              </w:rPr>
              <w:t>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8"/>
                <w:lang w:val="en-US"/>
              </w:rPr>
            </w:pPr>
            <w:r>
              <w:rPr>
                <w:rFonts w:ascii="Symbol" w:hAnsi="Symbol"/>
                <w:sz w:val="52"/>
                <w:lang w:val="en-US"/>
              </w:rPr>
              <w:t></w:t>
            </w:r>
            <w:r w:rsidRPr="00F83422">
              <w:rPr>
                <w:rFonts w:ascii="Symbol" w:hAnsi="Symbol"/>
                <w:position w:val="-14"/>
                <w:sz w:val="52"/>
                <w:lang w:val="en-US"/>
              </w:rPr>
              <w:object w:dxaOrig="420" w:dyaOrig="400">
                <v:shape id="_x0000_i1043" type="#_x0000_t75" style="width:30pt;height:28.5pt" o:ole="" fillcolor="window">
                  <v:imagedata r:id="rId64" o:title=""/>
                </v:shape>
                <o:OLEObject Type="Embed" ProgID="Equation.3" ShapeID="_x0000_i1043" DrawAspect="Content" ObjectID="_1536665590" r:id="rId67"/>
              </w:object>
            </w:r>
            <w:r>
              <w:rPr>
                <w:rFonts w:ascii="Arial" w:hAnsi="Arial"/>
                <w:sz w:val="28"/>
                <w:lang w:val="en-US"/>
              </w:rPr>
              <w:t>,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8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м</w:t>
            </w:r>
          </w:p>
        </w:tc>
        <w:tc>
          <w:tcPr>
            <w:tcW w:w="1421" w:type="dxa"/>
            <w:vMerge w:val="restart"/>
          </w:tcPr>
          <w:p w:rsidR="005C1876" w:rsidRDefault="005C1876" w:rsidP="00B16F80">
            <w:pPr>
              <w:jc w:val="center"/>
              <w:rPr>
                <w:sz w:val="28"/>
                <w:lang w:val="en-US"/>
              </w:rPr>
            </w:pPr>
          </w:p>
          <w:p w:rsidR="005C1876" w:rsidRDefault="005C1876" w:rsidP="00B16F80">
            <w:pPr>
              <w:jc w:val="center"/>
              <w:rPr>
                <w:sz w:val="28"/>
                <w:lang w:val="en-US"/>
              </w:rPr>
            </w:pPr>
            <w:r w:rsidRPr="00F83422">
              <w:rPr>
                <w:position w:val="-32"/>
                <w:sz w:val="28"/>
                <w:lang w:val="en-US"/>
              </w:rPr>
              <w:object w:dxaOrig="880" w:dyaOrig="740">
                <v:shape id="_x0000_i1044" type="#_x0000_t75" style="width:49.5pt;height:43.5pt" o:ole="" fillcolor="window">
                  <v:imagedata r:id="rId68" o:title=""/>
                </v:shape>
                <o:OLEObject Type="Embed" ProgID="Equation.3" ShapeID="_x0000_i1044" DrawAspect="Content" ObjectID="_1536665591" r:id="rId69"/>
              </w:object>
            </w:r>
            <w:r>
              <w:rPr>
                <w:sz w:val="28"/>
                <w:lang w:val="en-US"/>
              </w:rPr>
              <w:t>,</w:t>
            </w:r>
          </w:p>
          <w:p w:rsidR="005C1876" w:rsidRDefault="005C1876" w:rsidP="00B16F80">
            <w:pPr>
              <w:jc w:val="center"/>
              <w:rPr>
                <w:sz w:val="28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м</w:t>
            </w:r>
          </w:p>
        </w:tc>
        <w:tc>
          <w:tcPr>
            <w:tcW w:w="1041" w:type="dxa"/>
            <w:vMerge w:val="restart"/>
          </w:tcPr>
          <w:p w:rsidR="005C1876" w:rsidRDefault="005C1876" w:rsidP="00B16F80">
            <w:pPr>
              <w:jc w:val="both"/>
              <w:rPr>
                <w:sz w:val="28"/>
                <w:lang w:val="en-US"/>
              </w:rPr>
            </w:pPr>
          </w:p>
          <w:p w:rsidR="005C1876" w:rsidRDefault="005C1876" w:rsidP="00B16F80">
            <w:pPr>
              <w:jc w:val="center"/>
              <w:rPr>
                <w:sz w:val="28"/>
                <w:lang w:val="en-US"/>
              </w:rPr>
            </w:pPr>
            <w:r w:rsidRPr="00F83422">
              <w:rPr>
                <w:position w:val="-24"/>
                <w:sz w:val="28"/>
                <w:lang w:val="en-US"/>
              </w:rPr>
              <w:object w:dxaOrig="279" w:dyaOrig="620">
                <v:shape id="_x0000_i1045" type="#_x0000_t75" style="width:21pt;height:31.5pt" o:ole="" fillcolor="window">
                  <v:imagedata r:id="rId70" o:title=""/>
                </v:shape>
                <o:OLEObject Type="Embed" ProgID="Equation.3" ShapeID="_x0000_i1045" DrawAspect="Content" ObjectID="_1536665592" r:id="rId71"/>
              </w:object>
            </w:r>
            <w:r>
              <w:rPr>
                <w:sz w:val="28"/>
                <w:lang w:val="en-US"/>
              </w:rPr>
              <w:t>,</w:t>
            </w:r>
          </w:p>
          <w:p w:rsidR="005C1876" w:rsidRDefault="005C1876" w:rsidP="00B16F80">
            <w:pPr>
              <w:jc w:val="center"/>
              <w:rPr>
                <w:sz w:val="28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м</w:t>
            </w:r>
          </w:p>
        </w:tc>
        <w:tc>
          <w:tcPr>
            <w:tcW w:w="2462" w:type="dxa"/>
            <w:gridSpan w:val="2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vertAlign w:val="superscript"/>
                <w:lang w:val="en-US"/>
              </w:rPr>
            </w:pPr>
            <w:r>
              <w:rPr>
                <w:rFonts w:ascii="Arial" w:hAnsi="Arial"/>
                <w:sz w:val="26"/>
              </w:rPr>
              <w:t>Объемы</w:t>
            </w:r>
            <w:r>
              <w:rPr>
                <w:rFonts w:ascii="Arial" w:hAnsi="Arial"/>
                <w:sz w:val="26"/>
                <w:lang w:val="en-US"/>
              </w:rPr>
              <w:t>, м</w:t>
            </w:r>
            <w:r>
              <w:rPr>
                <w:rFonts w:ascii="Arial" w:hAnsi="Arial"/>
                <w:sz w:val="26"/>
                <w:vertAlign w:val="superscript"/>
                <w:lang w:val="en-US"/>
              </w:rPr>
              <w:t>3</w:t>
            </w:r>
          </w:p>
        </w:tc>
      </w:tr>
      <w:tr w:rsidR="005C1876" w:rsidTr="00B16F80">
        <w:trPr>
          <w:cantSplit/>
          <w:trHeight w:val="984"/>
        </w:trPr>
        <w:tc>
          <w:tcPr>
            <w:tcW w:w="959" w:type="dxa"/>
            <w:vMerge/>
          </w:tcPr>
          <w:p w:rsidR="005C1876" w:rsidRDefault="005C1876" w:rsidP="00B16F80">
            <w:pPr>
              <w:jc w:val="both"/>
              <w:rPr>
                <w:sz w:val="28"/>
                <w:lang w:val="en-US"/>
              </w:rPr>
            </w:pPr>
          </w:p>
        </w:tc>
        <w:tc>
          <w:tcPr>
            <w:tcW w:w="1503" w:type="dxa"/>
            <w:vMerge/>
          </w:tcPr>
          <w:p w:rsidR="005C1876" w:rsidRDefault="005C1876" w:rsidP="00B16F80">
            <w:pPr>
              <w:jc w:val="both"/>
              <w:rPr>
                <w:sz w:val="28"/>
                <w:lang w:val="en-US"/>
              </w:rPr>
            </w:pPr>
          </w:p>
        </w:tc>
        <w:tc>
          <w:tcPr>
            <w:tcW w:w="1231" w:type="dxa"/>
            <w:vMerge/>
          </w:tcPr>
          <w:p w:rsidR="005C1876" w:rsidRDefault="005C1876" w:rsidP="00B16F80">
            <w:pPr>
              <w:jc w:val="both"/>
              <w:rPr>
                <w:sz w:val="28"/>
                <w:lang w:val="en-US"/>
              </w:rPr>
            </w:pPr>
          </w:p>
        </w:tc>
        <w:tc>
          <w:tcPr>
            <w:tcW w:w="1231" w:type="dxa"/>
            <w:vMerge/>
          </w:tcPr>
          <w:p w:rsidR="005C1876" w:rsidRDefault="005C1876" w:rsidP="00B16F80">
            <w:pPr>
              <w:jc w:val="both"/>
              <w:rPr>
                <w:sz w:val="28"/>
                <w:lang w:val="en-US"/>
              </w:rPr>
            </w:pPr>
          </w:p>
        </w:tc>
        <w:tc>
          <w:tcPr>
            <w:tcW w:w="1421" w:type="dxa"/>
            <w:vMerge/>
          </w:tcPr>
          <w:p w:rsidR="005C1876" w:rsidRDefault="005C1876" w:rsidP="00B16F80">
            <w:pPr>
              <w:jc w:val="both"/>
              <w:rPr>
                <w:sz w:val="28"/>
                <w:lang w:val="en-US"/>
              </w:rPr>
            </w:pPr>
          </w:p>
        </w:tc>
        <w:tc>
          <w:tcPr>
            <w:tcW w:w="1041" w:type="dxa"/>
            <w:vMerge/>
          </w:tcPr>
          <w:p w:rsidR="005C1876" w:rsidRDefault="005C1876" w:rsidP="00B16F80">
            <w:pPr>
              <w:jc w:val="both"/>
              <w:rPr>
                <w:sz w:val="28"/>
                <w:lang w:val="en-US"/>
              </w:rPr>
            </w:pP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pStyle w:val="9"/>
              <w:jc w:val="center"/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Насыпь</w:t>
            </w:r>
            <w:proofErr w:type="spellEnd"/>
          </w:p>
          <w:p w:rsidR="005C1876" w:rsidRDefault="005C1876" w:rsidP="00B16F8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i/>
                <w:sz w:val="28"/>
                <w:lang w:val="en-US"/>
              </w:rPr>
              <w:t>V</w:t>
            </w:r>
            <w:proofErr w:type="spellStart"/>
            <w:r>
              <w:rPr>
                <w:rFonts w:ascii="Arial" w:hAnsi="Arial"/>
                <w:i/>
                <w:sz w:val="40"/>
                <w:vertAlign w:val="subscript"/>
              </w:rPr>
              <w:t>н</w:t>
            </w:r>
            <w:proofErr w:type="spellEnd"/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pStyle w:val="9"/>
              <w:jc w:val="center"/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Выемка</w:t>
            </w:r>
            <w:proofErr w:type="spellEnd"/>
          </w:p>
          <w:p w:rsidR="005C1876" w:rsidRDefault="005C1876" w:rsidP="00B16F8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i/>
                <w:sz w:val="28"/>
                <w:lang w:val="en-US"/>
              </w:rPr>
              <w:t>V</w:t>
            </w:r>
            <w:r>
              <w:rPr>
                <w:rFonts w:ascii="Arial" w:hAnsi="Arial"/>
                <w:i/>
                <w:sz w:val="40"/>
                <w:vertAlign w:val="subscript"/>
              </w:rPr>
              <w:t>в</w:t>
            </w:r>
          </w:p>
        </w:tc>
      </w:tr>
      <w:tr w:rsidR="005C1876" w:rsidTr="00B16F80">
        <w:tc>
          <w:tcPr>
            <w:tcW w:w="959" w:type="dxa"/>
          </w:tcPr>
          <w:p w:rsidR="005C1876" w:rsidRDefault="005C1876" w:rsidP="00B16F80">
            <w:pPr>
              <w:jc w:val="center"/>
              <w:rPr>
                <w:lang w:val="en-US"/>
              </w:rPr>
            </w:pPr>
            <w:r>
              <w:rPr>
                <w:sz w:val="22"/>
                <w:lang w:val="en-US"/>
              </w:rPr>
              <w:t>1</w:t>
            </w:r>
          </w:p>
        </w:tc>
        <w:tc>
          <w:tcPr>
            <w:tcW w:w="1503" w:type="dxa"/>
          </w:tcPr>
          <w:p w:rsidR="005C1876" w:rsidRDefault="005C1876" w:rsidP="00B16F80">
            <w:pPr>
              <w:jc w:val="center"/>
              <w:rPr>
                <w:lang w:val="en-US"/>
              </w:rPr>
            </w:pPr>
            <w:r>
              <w:rPr>
                <w:sz w:val="22"/>
                <w:lang w:val="en-US"/>
              </w:rPr>
              <w:t>2</w:t>
            </w:r>
          </w:p>
        </w:tc>
        <w:tc>
          <w:tcPr>
            <w:tcW w:w="1231" w:type="dxa"/>
          </w:tcPr>
          <w:p w:rsidR="005C1876" w:rsidRDefault="005C1876" w:rsidP="00B16F80">
            <w:pPr>
              <w:jc w:val="center"/>
              <w:rPr>
                <w:lang w:val="en-US"/>
              </w:rPr>
            </w:pPr>
            <w:r>
              <w:rPr>
                <w:sz w:val="22"/>
                <w:lang w:val="en-US"/>
              </w:rPr>
              <w:t>3</w:t>
            </w:r>
          </w:p>
        </w:tc>
        <w:tc>
          <w:tcPr>
            <w:tcW w:w="1231" w:type="dxa"/>
          </w:tcPr>
          <w:p w:rsidR="005C1876" w:rsidRDefault="005C1876" w:rsidP="00B16F80">
            <w:pPr>
              <w:jc w:val="center"/>
              <w:rPr>
                <w:lang w:val="en-US"/>
              </w:rPr>
            </w:pPr>
            <w:r>
              <w:rPr>
                <w:sz w:val="22"/>
                <w:lang w:val="en-US"/>
              </w:rPr>
              <w:t>4</w:t>
            </w:r>
          </w:p>
        </w:tc>
        <w:tc>
          <w:tcPr>
            <w:tcW w:w="1421" w:type="dxa"/>
          </w:tcPr>
          <w:p w:rsidR="005C1876" w:rsidRDefault="005C1876" w:rsidP="00B16F80">
            <w:pPr>
              <w:jc w:val="center"/>
              <w:rPr>
                <w:lang w:val="en-US"/>
              </w:rPr>
            </w:pPr>
            <w:r>
              <w:rPr>
                <w:sz w:val="22"/>
                <w:lang w:val="en-US"/>
              </w:rPr>
              <w:t>5</w:t>
            </w:r>
          </w:p>
        </w:tc>
        <w:tc>
          <w:tcPr>
            <w:tcW w:w="1041" w:type="dxa"/>
          </w:tcPr>
          <w:p w:rsidR="005C1876" w:rsidRDefault="005C1876" w:rsidP="00B16F80">
            <w:pPr>
              <w:jc w:val="center"/>
              <w:rPr>
                <w:lang w:val="en-US"/>
              </w:rPr>
            </w:pPr>
            <w:r>
              <w:rPr>
                <w:sz w:val="22"/>
                <w:lang w:val="en-US"/>
              </w:rPr>
              <w:t>6</w:t>
            </w:r>
          </w:p>
        </w:tc>
        <w:tc>
          <w:tcPr>
            <w:tcW w:w="1231" w:type="dxa"/>
          </w:tcPr>
          <w:p w:rsidR="005C1876" w:rsidRDefault="005C1876" w:rsidP="00B16F80">
            <w:pPr>
              <w:jc w:val="center"/>
              <w:rPr>
                <w:lang w:val="en-US"/>
              </w:rPr>
            </w:pPr>
            <w:r>
              <w:rPr>
                <w:sz w:val="22"/>
                <w:lang w:val="en-US"/>
              </w:rPr>
              <w:t>7</w:t>
            </w:r>
          </w:p>
        </w:tc>
        <w:tc>
          <w:tcPr>
            <w:tcW w:w="1231" w:type="dxa"/>
          </w:tcPr>
          <w:p w:rsidR="005C1876" w:rsidRDefault="005C1876" w:rsidP="00B16F80">
            <w:pPr>
              <w:jc w:val="center"/>
              <w:rPr>
                <w:lang w:val="en-US"/>
              </w:rPr>
            </w:pPr>
            <w:r>
              <w:rPr>
                <w:sz w:val="22"/>
                <w:lang w:val="en-US"/>
              </w:rPr>
              <w:t>8</w:t>
            </w:r>
          </w:p>
        </w:tc>
      </w:tr>
      <w:tr w:rsidR="005C1876" w:rsidTr="00B16F80">
        <w:trPr>
          <w:trHeight w:val="540"/>
        </w:trPr>
        <w:tc>
          <w:tcPr>
            <w:tcW w:w="95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</w:t>
            </w:r>
          </w:p>
        </w:tc>
        <w:tc>
          <w:tcPr>
            <w:tcW w:w="1503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+0,96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0,73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9216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5329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,69</w:t>
            </w:r>
          </w:p>
        </w:tc>
        <w:tc>
          <w:tcPr>
            <w:tcW w:w="142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55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32</w:t>
            </w:r>
          </w:p>
        </w:tc>
        <w:tc>
          <w:tcPr>
            <w:tcW w:w="104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00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 xml:space="preserve"> 55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 xml:space="preserve"> 32</w:t>
            </w:r>
          </w:p>
        </w:tc>
      </w:tr>
      <w:tr w:rsidR="005C1876" w:rsidTr="00B16F80">
        <w:trPr>
          <w:trHeight w:val="540"/>
        </w:trPr>
        <w:tc>
          <w:tcPr>
            <w:tcW w:w="95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2</w:t>
            </w:r>
          </w:p>
        </w:tc>
        <w:tc>
          <w:tcPr>
            <w:tcW w:w="1503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+1,68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0,26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2,8224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0676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,94</w:t>
            </w:r>
          </w:p>
        </w:tc>
        <w:tc>
          <w:tcPr>
            <w:tcW w:w="142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,45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03</w:t>
            </w:r>
          </w:p>
        </w:tc>
        <w:tc>
          <w:tcPr>
            <w:tcW w:w="104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00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45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 xml:space="preserve">   3</w:t>
            </w:r>
          </w:p>
        </w:tc>
      </w:tr>
      <w:tr w:rsidR="005C1876" w:rsidTr="00B16F80">
        <w:trPr>
          <w:trHeight w:val="540"/>
        </w:trPr>
        <w:tc>
          <w:tcPr>
            <w:tcW w:w="95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3</w:t>
            </w:r>
          </w:p>
        </w:tc>
        <w:tc>
          <w:tcPr>
            <w:tcW w:w="1503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+0,98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1,54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9604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2,3716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2,52</w:t>
            </w:r>
          </w:p>
        </w:tc>
        <w:tc>
          <w:tcPr>
            <w:tcW w:w="142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38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94</w:t>
            </w:r>
          </w:p>
        </w:tc>
        <w:tc>
          <w:tcPr>
            <w:tcW w:w="104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00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 xml:space="preserve">  38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 xml:space="preserve"> 94</w:t>
            </w:r>
          </w:p>
        </w:tc>
      </w:tr>
      <w:tr w:rsidR="005C1876" w:rsidTr="00B16F80">
        <w:trPr>
          <w:trHeight w:val="540"/>
        </w:trPr>
        <w:tc>
          <w:tcPr>
            <w:tcW w:w="959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4</w:t>
            </w:r>
          </w:p>
        </w:tc>
        <w:tc>
          <w:tcPr>
            <w:tcW w:w="1503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+0,18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2,79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0324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7,7841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2,97</w:t>
            </w:r>
          </w:p>
        </w:tc>
        <w:tc>
          <w:tcPr>
            <w:tcW w:w="142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01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2,62</w:t>
            </w:r>
          </w:p>
        </w:tc>
        <w:tc>
          <w:tcPr>
            <w:tcW w:w="104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00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 xml:space="preserve">    1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</w:t>
            </w:r>
          </w:p>
          <w:p w:rsidR="005C1876" w:rsidRDefault="005C1876" w:rsidP="00B16F80">
            <w:pPr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 xml:space="preserve">   262</w:t>
            </w:r>
          </w:p>
        </w:tc>
      </w:tr>
      <w:tr w:rsidR="005C1876" w:rsidTr="00B16F80">
        <w:trPr>
          <w:trHeight w:val="540"/>
        </w:trPr>
        <w:tc>
          <w:tcPr>
            <w:tcW w:w="959" w:type="dxa"/>
            <w:tcBorders>
              <w:bottom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5</w:t>
            </w:r>
          </w:p>
        </w:tc>
        <w:tc>
          <w:tcPr>
            <w:tcW w:w="1503" w:type="dxa"/>
            <w:tcBorders>
              <w:bottom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+1,23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0,87</w:t>
            </w:r>
          </w:p>
        </w:tc>
        <w:tc>
          <w:tcPr>
            <w:tcW w:w="1231" w:type="dxa"/>
            <w:tcBorders>
              <w:bottom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,5129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7569</w:t>
            </w:r>
          </w:p>
        </w:tc>
        <w:tc>
          <w:tcPr>
            <w:tcW w:w="1231" w:type="dxa"/>
            <w:tcBorders>
              <w:bottom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2,10</w:t>
            </w:r>
          </w:p>
        </w:tc>
        <w:tc>
          <w:tcPr>
            <w:tcW w:w="1421" w:type="dxa"/>
            <w:tcBorders>
              <w:bottom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72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36</w:t>
            </w:r>
          </w:p>
        </w:tc>
        <w:tc>
          <w:tcPr>
            <w:tcW w:w="104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00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 xml:space="preserve">  72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 xml:space="preserve"> 36</w:t>
            </w:r>
          </w:p>
        </w:tc>
      </w:tr>
      <w:tr w:rsidR="005C1876" w:rsidTr="00B16F80">
        <w:trPr>
          <w:trHeight w:val="540"/>
        </w:trPr>
        <w:tc>
          <w:tcPr>
            <w:tcW w:w="959" w:type="dxa"/>
            <w:tcBorders>
              <w:bottom w:val="single" w:sz="4" w:space="0" w:color="auto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6</w:t>
            </w:r>
          </w:p>
        </w:tc>
        <w:tc>
          <w:tcPr>
            <w:tcW w:w="1503" w:type="dxa"/>
            <w:tcBorders>
              <w:bottom w:val="single" w:sz="4" w:space="0" w:color="auto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+1,52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0,30</w:t>
            </w:r>
          </w:p>
        </w:tc>
        <w:tc>
          <w:tcPr>
            <w:tcW w:w="1231" w:type="dxa"/>
            <w:tcBorders>
              <w:bottom w:val="single" w:sz="4" w:space="0" w:color="auto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2,3104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0900</w:t>
            </w:r>
          </w:p>
        </w:tc>
        <w:tc>
          <w:tcPr>
            <w:tcW w:w="1231" w:type="dxa"/>
            <w:tcBorders>
              <w:bottom w:val="single" w:sz="4" w:space="0" w:color="auto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,82</w:t>
            </w:r>
          </w:p>
        </w:tc>
        <w:tc>
          <w:tcPr>
            <w:tcW w:w="1421" w:type="dxa"/>
            <w:tcBorders>
              <w:bottom w:val="single" w:sz="4" w:space="0" w:color="auto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,27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0,05</w:t>
            </w:r>
          </w:p>
        </w:tc>
        <w:tc>
          <w:tcPr>
            <w:tcW w:w="1041" w:type="dxa"/>
            <w:tcBorders>
              <w:bottom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00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127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-</w:t>
            </w:r>
          </w:p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 xml:space="preserve">   5</w:t>
            </w:r>
          </w:p>
        </w:tc>
      </w:tr>
      <w:tr w:rsidR="005C1876" w:rsidTr="00B16F80">
        <w:trPr>
          <w:trHeight w:val="540"/>
        </w:trPr>
        <w:tc>
          <w:tcPr>
            <w:tcW w:w="95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  <w:lang w:val="en-US"/>
              </w:rPr>
            </w:pPr>
          </w:p>
        </w:tc>
        <w:tc>
          <w:tcPr>
            <w:tcW w:w="150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  <w:lang w:val="en-US"/>
              </w:rPr>
            </w:pPr>
          </w:p>
        </w:tc>
        <w:tc>
          <w:tcPr>
            <w:tcW w:w="12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  <w:lang w:val="en-US"/>
              </w:rPr>
            </w:pPr>
          </w:p>
        </w:tc>
        <w:tc>
          <w:tcPr>
            <w:tcW w:w="12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  <w:lang w:val="en-US"/>
              </w:rPr>
            </w:pPr>
          </w:p>
        </w:tc>
        <w:tc>
          <w:tcPr>
            <w:tcW w:w="142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8"/>
                <w:lang w:val="en-US"/>
              </w:rPr>
            </w:pPr>
          </w:p>
        </w:tc>
        <w:tc>
          <w:tcPr>
            <w:tcW w:w="1041" w:type="dxa"/>
            <w:tcBorders>
              <w:left w:val="single" w:sz="4" w:space="0" w:color="auto"/>
            </w:tcBorders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</w:rPr>
            </w:pPr>
            <w:r>
              <w:rPr>
                <w:rFonts w:ascii="Arial" w:hAnsi="Arial"/>
                <w:sz w:val="26"/>
              </w:rPr>
              <w:t>Всего: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438</w:t>
            </w:r>
          </w:p>
        </w:tc>
        <w:tc>
          <w:tcPr>
            <w:tcW w:w="1231" w:type="dxa"/>
            <w:vAlign w:val="center"/>
          </w:tcPr>
          <w:p w:rsidR="005C1876" w:rsidRDefault="005C1876" w:rsidP="00B16F80">
            <w:pPr>
              <w:jc w:val="center"/>
              <w:rPr>
                <w:rFonts w:ascii="Arial" w:hAnsi="Arial"/>
                <w:sz w:val="26"/>
                <w:lang w:val="en-US"/>
              </w:rPr>
            </w:pPr>
            <w:r>
              <w:rPr>
                <w:rFonts w:ascii="Arial" w:hAnsi="Arial"/>
                <w:sz w:val="26"/>
                <w:lang w:val="en-US"/>
              </w:rPr>
              <w:t>432</w:t>
            </w:r>
          </w:p>
        </w:tc>
      </w:tr>
    </w:tbl>
    <w:p w:rsidR="005C1876" w:rsidRDefault="005C1876" w:rsidP="005C1876">
      <w:pPr>
        <w:ind w:firstLine="720"/>
        <w:jc w:val="both"/>
        <w:rPr>
          <w:sz w:val="28"/>
          <w:lang w:val="en-US"/>
        </w:rPr>
      </w:pPr>
    </w:p>
    <w:p w:rsidR="005C1876" w:rsidRDefault="005C1876" w:rsidP="005C1876">
      <w:pPr>
        <w:ind w:firstLine="720"/>
        <w:jc w:val="both"/>
        <w:rPr>
          <w:sz w:val="28"/>
        </w:rPr>
      </w:pPr>
    </w:p>
    <w:p w:rsidR="005C1876" w:rsidRPr="00E6430B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 xml:space="preserve">К защите РГР №3 студент должен представить оформленный ручкой (или на компьютере) журнал нивелирования поверхности и вычерченные на листе формата А3 со стандартным штампом «План вертикальной съёмки площадки», «План </w:t>
      </w:r>
      <w:r>
        <w:rPr>
          <w:sz w:val="28"/>
        </w:rPr>
        <w:lastRenderedPageBreak/>
        <w:t>земляных масс», «Ведомость вычисления баланса земляных масс», «Ведомость вычисления объёмов земляных масс».</w:t>
      </w:r>
      <w:r w:rsidRPr="00E6430B">
        <w:rPr>
          <w:sz w:val="28"/>
        </w:rPr>
        <w:t xml:space="preserve"> </w:t>
      </w:r>
    </w:p>
    <w:p w:rsidR="005C1876" w:rsidRPr="00E6430B" w:rsidRDefault="005C1876" w:rsidP="005C1876">
      <w:pPr>
        <w:ind w:firstLine="720"/>
        <w:jc w:val="both"/>
        <w:rPr>
          <w:sz w:val="28"/>
        </w:rPr>
      </w:pPr>
    </w:p>
    <w:p w:rsidR="005C1876" w:rsidRDefault="005C1876" w:rsidP="005C1876">
      <w:pPr>
        <w:jc w:val="center"/>
        <w:rPr>
          <w:b/>
          <w:sz w:val="28"/>
        </w:rPr>
      </w:pPr>
    </w:p>
    <w:p w:rsidR="005C1876" w:rsidRDefault="005C1876" w:rsidP="005C1876">
      <w:pPr>
        <w:jc w:val="center"/>
        <w:rPr>
          <w:b/>
          <w:sz w:val="28"/>
        </w:rPr>
      </w:pPr>
    </w:p>
    <w:p w:rsidR="005C1876" w:rsidRDefault="005C1876" w:rsidP="005C1876">
      <w:pPr>
        <w:jc w:val="center"/>
        <w:rPr>
          <w:b/>
          <w:sz w:val="28"/>
        </w:rPr>
      </w:pPr>
      <w:r>
        <w:rPr>
          <w:b/>
          <w:sz w:val="28"/>
        </w:rPr>
        <w:t>КОНТРОЛЬНЫЕ ВОПРОСЫ</w:t>
      </w:r>
    </w:p>
    <w:p w:rsidR="005C1876" w:rsidRDefault="005C1876" w:rsidP="005C1876">
      <w:pPr>
        <w:jc w:val="center"/>
        <w:rPr>
          <w:b/>
          <w:sz w:val="28"/>
        </w:rPr>
      </w:pPr>
    </w:p>
    <w:p w:rsidR="005C1876" w:rsidRDefault="00A20081" w:rsidP="005C1876">
      <w:pPr>
        <w:pStyle w:val="21"/>
        <w:numPr>
          <w:ilvl w:val="0"/>
          <w:numId w:val="14"/>
        </w:numPr>
      </w:pPr>
      <w:r>
        <w:t xml:space="preserve"> </w:t>
      </w:r>
      <w:r w:rsidR="005C1876">
        <w:t>Как и с какой целью осуществляется нивелирование поверхности?</w:t>
      </w:r>
    </w:p>
    <w:p w:rsidR="005C1876" w:rsidRDefault="00A20081" w:rsidP="005C1876">
      <w:pPr>
        <w:ind w:firstLine="720"/>
        <w:jc w:val="both"/>
        <w:rPr>
          <w:sz w:val="28"/>
        </w:rPr>
      </w:pPr>
      <w:r>
        <w:rPr>
          <w:sz w:val="28"/>
        </w:rPr>
        <w:t xml:space="preserve">2. </w:t>
      </w:r>
      <w:r w:rsidR="005C1876">
        <w:rPr>
          <w:sz w:val="28"/>
        </w:rPr>
        <w:t>Как осуществляется контроль полевых работ при нивелировании поверхности с нескольких станций?</w:t>
      </w:r>
    </w:p>
    <w:p w:rsidR="005C1876" w:rsidRDefault="005C1876" w:rsidP="005C1876">
      <w:pPr>
        <w:jc w:val="both"/>
        <w:rPr>
          <w:sz w:val="28"/>
        </w:rPr>
      </w:pPr>
      <w:r>
        <w:rPr>
          <w:sz w:val="28"/>
        </w:rPr>
        <w:t xml:space="preserve">          3. </w:t>
      </w:r>
      <w:r w:rsidR="00A20081">
        <w:rPr>
          <w:sz w:val="28"/>
        </w:rPr>
        <w:t xml:space="preserve"> </w:t>
      </w:r>
      <w:r>
        <w:rPr>
          <w:sz w:val="28"/>
        </w:rPr>
        <w:t>Объясните порядок вычисления отметок «связующих» и «промежуточных точек».</w:t>
      </w:r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4. Перечислите все контрольные операции, сопровождающие процесс обработки «журнала нивелирования поверхности».</w:t>
      </w:r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5. Что такое «вертикальная планировка» и для чего она производится?</w:t>
      </w:r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6. Как вычисляется проектная отметка при условии нулевого баланса земляных работ?</w:t>
      </w:r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>7. Что такое «рабочие отметки» и как они определяются?</w:t>
      </w:r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 xml:space="preserve">8. Как проверить правильность вычисления </w:t>
      </w:r>
      <w:proofErr w:type="gramStart"/>
      <w:r>
        <w:rPr>
          <w:sz w:val="28"/>
        </w:rPr>
        <w:t>проектной</w:t>
      </w:r>
      <w:proofErr w:type="gramEnd"/>
      <w:r>
        <w:rPr>
          <w:sz w:val="28"/>
        </w:rPr>
        <w:t xml:space="preserve"> и рабочих отметок при условии баланса земляных работ?</w:t>
      </w:r>
    </w:p>
    <w:p w:rsidR="005C1876" w:rsidRDefault="005C1876" w:rsidP="005C1876">
      <w:pPr>
        <w:ind w:firstLine="720"/>
        <w:jc w:val="both"/>
        <w:rPr>
          <w:sz w:val="28"/>
        </w:rPr>
      </w:pPr>
      <w:r>
        <w:rPr>
          <w:sz w:val="28"/>
        </w:rPr>
        <w:t xml:space="preserve">9. Что </w:t>
      </w:r>
      <w:proofErr w:type="gramStart"/>
      <w:r>
        <w:rPr>
          <w:sz w:val="28"/>
        </w:rPr>
        <w:t>из себя представляет</w:t>
      </w:r>
      <w:proofErr w:type="gramEnd"/>
      <w:r>
        <w:rPr>
          <w:sz w:val="28"/>
        </w:rPr>
        <w:t xml:space="preserve"> «план земляных масс»?</w:t>
      </w:r>
    </w:p>
    <w:p w:rsidR="005C1876" w:rsidRDefault="005C1876" w:rsidP="005C1876">
      <w:pPr>
        <w:jc w:val="both"/>
        <w:rPr>
          <w:sz w:val="28"/>
        </w:rPr>
      </w:pPr>
      <w:r>
        <w:rPr>
          <w:sz w:val="28"/>
        </w:rPr>
        <w:t xml:space="preserve">        10. Как проверить правильность вычисления объемов земляных масс при условии их баланса?</w:t>
      </w:r>
    </w:p>
    <w:p w:rsidR="005C1876" w:rsidRPr="00E6430B" w:rsidRDefault="005C1876" w:rsidP="005C1876">
      <w:pPr>
        <w:ind w:firstLine="720"/>
        <w:jc w:val="center"/>
        <w:rPr>
          <w:sz w:val="28"/>
        </w:rPr>
      </w:pPr>
    </w:p>
    <w:p w:rsidR="005C1876" w:rsidRPr="00E6430B" w:rsidRDefault="005C1876" w:rsidP="005C1876">
      <w:pPr>
        <w:ind w:firstLine="720"/>
        <w:jc w:val="center"/>
        <w:rPr>
          <w:sz w:val="28"/>
        </w:rPr>
      </w:pPr>
    </w:p>
    <w:p w:rsidR="005C1876" w:rsidRPr="00E6430B" w:rsidRDefault="005C1876" w:rsidP="005C1876">
      <w:pPr>
        <w:ind w:firstLine="720"/>
        <w:jc w:val="center"/>
        <w:rPr>
          <w:sz w:val="28"/>
        </w:rPr>
      </w:pPr>
    </w:p>
    <w:p w:rsidR="005C1876" w:rsidRDefault="005C1876" w:rsidP="005C1876">
      <w:pPr>
        <w:pStyle w:val="31"/>
        <w:jc w:val="both"/>
        <w:rPr>
          <w:sz w:val="32"/>
        </w:rPr>
      </w:pPr>
    </w:p>
    <w:p w:rsidR="005C1876" w:rsidRDefault="005C1876" w:rsidP="005C1876">
      <w:pPr>
        <w:pStyle w:val="31"/>
        <w:jc w:val="both"/>
        <w:rPr>
          <w:sz w:val="32"/>
        </w:rPr>
      </w:pPr>
    </w:p>
    <w:p w:rsidR="005C1876" w:rsidRDefault="005C1876" w:rsidP="005C1876">
      <w:pPr>
        <w:pStyle w:val="31"/>
        <w:jc w:val="both"/>
        <w:rPr>
          <w:sz w:val="32"/>
        </w:rPr>
      </w:pPr>
    </w:p>
    <w:p w:rsidR="005C1876" w:rsidRDefault="005C1876" w:rsidP="005C1876">
      <w:pPr>
        <w:pStyle w:val="31"/>
        <w:jc w:val="both"/>
        <w:rPr>
          <w:sz w:val="32"/>
        </w:rPr>
      </w:pPr>
    </w:p>
    <w:p w:rsidR="005C1876" w:rsidRDefault="005C1876" w:rsidP="005C1876">
      <w:pPr>
        <w:pStyle w:val="31"/>
        <w:jc w:val="both"/>
        <w:rPr>
          <w:sz w:val="32"/>
        </w:rPr>
      </w:pPr>
    </w:p>
    <w:p w:rsidR="005C1876" w:rsidRDefault="005C1876" w:rsidP="005C1876">
      <w:pPr>
        <w:pStyle w:val="31"/>
        <w:jc w:val="both"/>
        <w:rPr>
          <w:sz w:val="32"/>
        </w:rPr>
      </w:pPr>
    </w:p>
    <w:p w:rsidR="005C1876" w:rsidRDefault="005C1876" w:rsidP="005C1876">
      <w:pPr>
        <w:pStyle w:val="31"/>
        <w:jc w:val="both"/>
        <w:rPr>
          <w:sz w:val="32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3D1482" w:rsidRDefault="003D1482" w:rsidP="00D37023">
      <w:pPr>
        <w:jc w:val="center"/>
        <w:rPr>
          <w:lang w:eastAsia="zh-CN"/>
        </w:rPr>
      </w:pPr>
    </w:p>
    <w:p w:rsidR="0049409B" w:rsidRDefault="0049409B" w:rsidP="007D23A4"/>
    <w:p w:rsidR="006D04B7" w:rsidRDefault="006D04B7" w:rsidP="0049409B">
      <w:pPr>
        <w:ind w:firstLine="709"/>
        <w:jc w:val="center"/>
      </w:pPr>
    </w:p>
    <w:p w:rsidR="0049409B" w:rsidRDefault="0049409B" w:rsidP="0049409B">
      <w:pPr>
        <w:ind w:firstLine="709"/>
        <w:jc w:val="center"/>
      </w:pPr>
      <w:proofErr w:type="spellStart"/>
      <w:r>
        <w:t>Шеховцов</w:t>
      </w:r>
      <w:proofErr w:type="spellEnd"/>
      <w:r>
        <w:t xml:space="preserve">  Геннадий Анатольевич</w:t>
      </w:r>
    </w:p>
    <w:p w:rsidR="0049409B" w:rsidRDefault="0049409B" w:rsidP="0049409B">
      <w:pPr>
        <w:ind w:firstLine="709"/>
        <w:jc w:val="center"/>
      </w:pPr>
      <w:proofErr w:type="spellStart"/>
      <w:r>
        <w:t>Шеховцова</w:t>
      </w:r>
      <w:proofErr w:type="spellEnd"/>
      <w:r>
        <w:t xml:space="preserve"> Раиса Павловна</w:t>
      </w:r>
    </w:p>
    <w:p w:rsidR="0049409B" w:rsidRDefault="0049409B" w:rsidP="0049409B">
      <w:pPr>
        <w:jc w:val="both"/>
        <w:rPr>
          <w:sz w:val="28"/>
          <w:szCs w:val="22"/>
        </w:rPr>
      </w:pPr>
    </w:p>
    <w:p w:rsidR="0049409B" w:rsidRDefault="0049409B" w:rsidP="0049409B">
      <w:pPr>
        <w:ind w:left="1440" w:firstLine="720"/>
        <w:rPr>
          <w:sz w:val="20"/>
          <w:szCs w:val="20"/>
        </w:rPr>
      </w:pPr>
    </w:p>
    <w:p w:rsidR="0049409B" w:rsidRDefault="0049409B" w:rsidP="0049409B">
      <w:pPr>
        <w:spacing w:line="276" w:lineRule="auto"/>
        <w:ind w:firstLine="709"/>
        <w:jc w:val="center"/>
        <w:rPr>
          <w:sz w:val="26"/>
          <w:szCs w:val="26"/>
        </w:rPr>
      </w:pPr>
    </w:p>
    <w:p w:rsidR="0049409B" w:rsidRDefault="0049409B" w:rsidP="0049409B">
      <w:pPr>
        <w:spacing w:line="276" w:lineRule="auto"/>
        <w:ind w:firstLine="709"/>
        <w:jc w:val="center"/>
        <w:rPr>
          <w:sz w:val="26"/>
          <w:szCs w:val="26"/>
        </w:rPr>
      </w:pPr>
    </w:p>
    <w:p w:rsidR="0049409B" w:rsidRDefault="0049409B" w:rsidP="0049409B">
      <w:pPr>
        <w:spacing w:line="276" w:lineRule="auto"/>
        <w:ind w:firstLine="709"/>
        <w:jc w:val="center"/>
        <w:rPr>
          <w:sz w:val="28"/>
          <w:szCs w:val="28"/>
        </w:rPr>
      </w:pPr>
    </w:p>
    <w:p w:rsidR="0049409B" w:rsidRDefault="0049409B" w:rsidP="0049409B"/>
    <w:p w:rsidR="0049409B" w:rsidRDefault="0049409B" w:rsidP="0049409B">
      <w:pPr>
        <w:rPr>
          <w:sz w:val="20"/>
          <w:szCs w:val="20"/>
        </w:rPr>
      </w:pPr>
    </w:p>
    <w:p w:rsidR="0049409B" w:rsidRDefault="0049409B" w:rsidP="0049409B"/>
    <w:p w:rsidR="0049409B" w:rsidRDefault="0049409B" w:rsidP="0049409B">
      <w:pPr>
        <w:spacing w:line="276" w:lineRule="auto"/>
      </w:pPr>
    </w:p>
    <w:p w:rsidR="0049409B" w:rsidRPr="000E7993" w:rsidRDefault="00424B82" w:rsidP="006D04B7">
      <w:pPr>
        <w:spacing w:line="276" w:lineRule="auto"/>
        <w:jc w:val="center"/>
        <w:rPr>
          <w:caps/>
          <w:kern w:val="2"/>
          <w:sz w:val="28"/>
        </w:rPr>
      </w:pPr>
      <w:r>
        <w:rPr>
          <w:caps/>
          <w:kern w:val="2"/>
          <w:sz w:val="28"/>
        </w:rPr>
        <w:t>инженерная геодезия</w:t>
      </w:r>
    </w:p>
    <w:p w:rsidR="0049409B" w:rsidRPr="000E7993" w:rsidRDefault="0049409B" w:rsidP="0049409B">
      <w:pPr>
        <w:spacing w:line="276" w:lineRule="auto"/>
        <w:jc w:val="center"/>
        <w:rPr>
          <w:caps/>
          <w:kern w:val="2"/>
          <w:sz w:val="28"/>
        </w:rPr>
      </w:pPr>
    </w:p>
    <w:p w:rsidR="0049409B" w:rsidRDefault="0049409B" w:rsidP="0049409B">
      <w:pPr>
        <w:spacing w:line="276" w:lineRule="auto"/>
        <w:rPr>
          <w:sz w:val="26"/>
          <w:szCs w:val="26"/>
        </w:rPr>
      </w:pPr>
    </w:p>
    <w:p w:rsidR="0049409B" w:rsidRDefault="0049409B" w:rsidP="0049409B">
      <w:pPr>
        <w:jc w:val="center"/>
      </w:pPr>
    </w:p>
    <w:p w:rsidR="0049409B" w:rsidRDefault="0049409B" w:rsidP="0049409B">
      <w:pPr>
        <w:spacing w:line="276" w:lineRule="auto"/>
        <w:jc w:val="center"/>
        <w:rPr>
          <w:sz w:val="20"/>
          <w:szCs w:val="20"/>
        </w:rPr>
      </w:pPr>
    </w:p>
    <w:p w:rsidR="007D7A38" w:rsidRPr="00113C17" w:rsidRDefault="007D7A38" w:rsidP="00A606CE">
      <w:pPr>
        <w:jc w:val="center"/>
      </w:pPr>
      <w:r w:rsidRPr="00113C17">
        <w:t>Учебно-методическое пособие</w:t>
      </w:r>
    </w:p>
    <w:p w:rsidR="007D7A38" w:rsidRPr="00113C17" w:rsidRDefault="007D7A38" w:rsidP="00A606CE">
      <w:pPr>
        <w:jc w:val="center"/>
      </w:pPr>
      <w:r w:rsidRPr="00113C17">
        <w:t>для самостоятельной работы по выполнению расчётно-графических работ №1,2,3 по дисциплине «Инженерная геодезия»</w:t>
      </w:r>
    </w:p>
    <w:p w:rsidR="007D7A38" w:rsidRPr="00113C17" w:rsidRDefault="007D7A38" w:rsidP="00A606CE">
      <w:pPr>
        <w:jc w:val="center"/>
      </w:pPr>
      <w:r w:rsidRPr="00113C17">
        <w:t xml:space="preserve">для </w:t>
      </w:r>
      <w:proofErr w:type="gramStart"/>
      <w:r w:rsidRPr="00113C17">
        <w:t>обучающихся</w:t>
      </w:r>
      <w:proofErr w:type="gramEnd"/>
      <w:r w:rsidRPr="00113C17">
        <w:t xml:space="preserve"> по направлению подготовки 08.03.01 Строительство,</w:t>
      </w:r>
    </w:p>
    <w:p w:rsidR="0049409B" w:rsidRPr="00113C17" w:rsidRDefault="007D7A38" w:rsidP="00A606CE">
      <w:pPr>
        <w:jc w:val="center"/>
      </w:pPr>
      <w:r w:rsidRPr="00113C17">
        <w:t xml:space="preserve">профиль </w:t>
      </w:r>
      <w:proofErr w:type="spellStart"/>
      <w:proofErr w:type="gramStart"/>
      <w:r w:rsidR="00A606CE" w:rsidRPr="001E7B22">
        <w:t>профиль</w:t>
      </w:r>
      <w:proofErr w:type="spellEnd"/>
      <w:proofErr w:type="gramEnd"/>
      <w:r w:rsidR="00A606CE" w:rsidRPr="001E7B22">
        <w:t xml:space="preserve"> </w:t>
      </w:r>
      <w:r w:rsidR="00A606CE">
        <w:t>08.05.01 Строительство уникальных зданий и сооружений</w:t>
      </w:r>
    </w:p>
    <w:p w:rsidR="0049409B" w:rsidRDefault="0049409B" w:rsidP="00A606CE">
      <w:pPr>
        <w:jc w:val="center"/>
      </w:pPr>
    </w:p>
    <w:p w:rsidR="0049409B" w:rsidRDefault="0049409B" w:rsidP="00A606CE"/>
    <w:p w:rsidR="0049409B" w:rsidRDefault="0049409B" w:rsidP="00A606CE"/>
    <w:p w:rsidR="0049409B" w:rsidRDefault="0049409B" w:rsidP="00A606CE"/>
    <w:p w:rsidR="0049409B" w:rsidRDefault="0049409B" w:rsidP="0049409B"/>
    <w:p w:rsidR="0049409B" w:rsidRDefault="0049409B" w:rsidP="0049409B"/>
    <w:p w:rsidR="0049409B" w:rsidRDefault="0049409B" w:rsidP="0049409B"/>
    <w:p w:rsidR="0049409B" w:rsidRDefault="0049409B" w:rsidP="0049409B">
      <w:pPr>
        <w:ind w:firstLine="709"/>
        <w:jc w:val="center"/>
      </w:pPr>
    </w:p>
    <w:p w:rsidR="0049409B" w:rsidRDefault="0049409B" w:rsidP="0049409B">
      <w:pPr>
        <w:ind w:firstLine="709"/>
        <w:jc w:val="center"/>
      </w:pPr>
    </w:p>
    <w:p w:rsidR="0049409B" w:rsidRDefault="0049409B" w:rsidP="0049409B">
      <w:pPr>
        <w:ind w:firstLine="709"/>
        <w:jc w:val="center"/>
      </w:pPr>
    </w:p>
    <w:p w:rsidR="0049409B" w:rsidRDefault="0049409B" w:rsidP="0049409B">
      <w:pPr>
        <w:ind w:firstLine="709"/>
        <w:jc w:val="center"/>
      </w:pPr>
    </w:p>
    <w:p w:rsidR="0049409B" w:rsidRDefault="0049409B" w:rsidP="0049409B">
      <w:pPr>
        <w:ind w:firstLine="709"/>
        <w:jc w:val="center"/>
      </w:pPr>
    </w:p>
    <w:p w:rsidR="0049409B" w:rsidRDefault="0049409B" w:rsidP="0049409B">
      <w:pPr>
        <w:ind w:firstLine="709"/>
        <w:jc w:val="center"/>
      </w:pPr>
    </w:p>
    <w:p w:rsidR="0049409B" w:rsidRDefault="0049409B" w:rsidP="0049409B">
      <w:pPr>
        <w:ind w:firstLine="709"/>
        <w:jc w:val="center"/>
      </w:pPr>
    </w:p>
    <w:p w:rsidR="0049409B" w:rsidRDefault="0049409B" w:rsidP="0049409B">
      <w:pPr>
        <w:ind w:firstLine="709"/>
        <w:jc w:val="center"/>
      </w:pPr>
    </w:p>
    <w:p w:rsidR="0049409B" w:rsidRDefault="0049409B" w:rsidP="0049409B">
      <w:pPr>
        <w:ind w:firstLine="709"/>
        <w:jc w:val="center"/>
      </w:pPr>
    </w:p>
    <w:p w:rsidR="0049409B" w:rsidRDefault="0049409B" w:rsidP="0049409B">
      <w:pPr>
        <w:ind w:firstLine="709"/>
        <w:jc w:val="center"/>
      </w:pPr>
    </w:p>
    <w:p w:rsidR="0049409B" w:rsidRDefault="0049409B" w:rsidP="0049409B">
      <w:pPr>
        <w:ind w:firstLine="709"/>
        <w:jc w:val="center"/>
      </w:pPr>
    </w:p>
    <w:p w:rsidR="0049409B" w:rsidRPr="00A606CE" w:rsidRDefault="00986F4F" w:rsidP="00A606CE">
      <w:pPr>
        <w:pStyle w:val="a5"/>
        <w:jc w:val="left"/>
        <w:rPr>
          <w:b/>
          <w:i/>
          <w:iCs/>
          <w:color w:val="000000"/>
          <w:sz w:val="24"/>
          <w:szCs w:val="24"/>
          <w:u w:val="single"/>
        </w:rPr>
      </w:pPr>
      <w:r w:rsidRPr="00986F4F">
        <w:pict>
          <v:line id="_x0000_s1026" style="position:absolute;z-index:251660288" from="50.15pt,5.5pt" to="437.15pt,5.5pt" strokeweight="3pt">
            <v:stroke linestyle="thinThin"/>
          </v:line>
        </w:pict>
      </w:r>
      <w:r w:rsidR="0049409B">
        <w:rPr>
          <w:b/>
          <w:i/>
          <w:iCs/>
          <w:imprint/>
          <w:color w:val="000000"/>
          <w:sz w:val="28"/>
          <w:u w:val="single"/>
        </w:rPr>
        <w:t xml:space="preserve">    </w:t>
      </w:r>
    </w:p>
    <w:p w:rsidR="0049409B" w:rsidRPr="00A606CE" w:rsidRDefault="0049409B" w:rsidP="00A606CE">
      <w:pPr>
        <w:jc w:val="center"/>
        <w:rPr>
          <w:noProof/>
        </w:rPr>
      </w:pPr>
      <w:r w:rsidRPr="00A606CE">
        <w:rPr>
          <w:noProof/>
        </w:rPr>
        <w:t xml:space="preserve">Федеральное государственное бюджетное образовательное учреждение высшего образования «Нижегородский государственный  архитектурно-строительный университет» </w:t>
      </w:r>
    </w:p>
    <w:p w:rsidR="0049409B" w:rsidRPr="00A606CE" w:rsidRDefault="0049409B" w:rsidP="00A606CE">
      <w:pPr>
        <w:jc w:val="center"/>
        <w:rPr>
          <w:noProof/>
        </w:rPr>
      </w:pPr>
      <w:r w:rsidRPr="00A606CE">
        <w:rPr>
          <w:noProof/>
        </w:rPr>
        <w:t>603950, Нижний Новгород, ул. Ильинская, 65.</w:t>
      </w:r>
    </w:p>
    <w:p w:rsidR="0049409B" w:rsidRPr="00A606CE" w:rsidRDefault="0049409B" w:rsidP="00A606CE">
      <w:pPr>
        <w:pStyle w:val="a4"/>
        <w:spacing w:line="240" w:lineRule="auto"/>
        <w:ind w:hanging="425"/>
        <w:jc w:val="center"/>
        <w:rPr>
          <w:sz w:val="24"/>
          <w:szCs w:val="24"/>
        </w:rPr>
      </w:pPr>
      <w:r w:rsidRPr="00A606CE">
        <w:rPr>
          <w:color w:val="auto"/>
          <w:sz w:val="24"/>
          <w:szCs w:val="24"/>
          <w:lang w:val="en-US"/>
        </w:rPr>
        <w:t>http</w:t>
      </w:r>
      <w:r w:rsidRPr="00A606CE">
        <w:rPr>
          <w:color w:val="auto"/>
          <w:sz w:val="24"/>
          <w:szCs w:val="24"/>
        </w:rPr>
        <w:t>://</w:t>
      </w:r>
      <w:r w:rsidRPr="00A606CE">
        <w:rPr>
          <w:color w:val="auto"/>
          <w:sz w:val="24"/>
          <w:szCs w:val="24"/>
          <w:lang w:val="en-US"/>
        </w:rPr>
        <w:t>www</w:t>
      </w:r>
      <w:r w:rsidRPr="00A606CE">
        <w:rPr>
          <w:color w:val="auto"/>
          <w:sz w:val="24"/>
          <w:szCs w:val="24"/>
        </w:rPr>
        <w:t xml:space="preserve">. </w:t>
      </w:r>
      <w:r w:rsidRPr="00A606CE">
        <w:rPr>
          <w:color w:val="auto"/>
          <w:sz w:val="24"/>
          <w:szCs w:val="24"/>
          <w:lang w:val="en-US"/>
        </w:rPr>
        <w:t>nngasu</w:t>
      </w:r>
      <w:r w:rsidRPr="00A606CE">
        <w:rPr>
          <w:color w:val="auto"/>
          <w:sz w:val="24"/>
          <w:szCs w:val="24"/>
        </w:rPr>
        <w:t>.</w:t>
      </w:r>
      <w:r w:rsidRPr="00A606CE">
        <w:rPr>
          <w:color w:val="auto"/>
          <w:sz w:val="24"/>
          <w:szCs w:val="24"/>
          <w:lang w:val="en-US"/>
        </w:rPr>
        <w:t>ru</w:t>
      </w:r>
      <w:r w:rsidRPr="00A606CE">
        <w:rPr>
          <w:color w:val="auto"/>
          <w:sz w:val="24"/>
          <w:szCs w:val="24"/>
        </w:rPr>
        <w:t xml:space="preserve">, </w:t>
      </w:r>
      <w:hyperlink r:id="rId72" w:history="1">
        <w:r w:rsidRPr="00A606CE">
          <w:rPr>
            <w:rStyle w:val="a3"/>
            <w:color w:val="auto"/>
            <w:sz w:val="24"/>
            <w:szCs w:val="24"/>
            <w:lang w:val="en-US"/>
          </w:rPr>
          <w:t>srec</w:t>
        </w:r>
        <w:r w:rsidRPr="00A606CE">
          <w:rPr>
            <w:rStyle w:val="a3"/>
            <w:color w:val="auto"/>
            <w:sz w:val="24"/>
            <w:szCs w:val="24"/>
          </w:rPr>
          <w:t>@</w:t>
        </w:r>
        <w:r w:rsidRPr="00A606CE">
          <w:rPr>
            <w:rStyle w:val="a3"/>
            <w:color w:val="auto"/>
            <w:sz w:val="24"/>
            <w:szCs w:val="24"/>
            <w:lang w:val="en-US"/>
          </w:rPr>
          <w:t>nngasu</w:t>
        </w:r>
        <w:r w:rsidRPr="00A606CE">
          <w:rPr>
            <w:rStyle w:val="a3"/>
            <w:color w:val="auto"/>
            <w:sz w:val="24"/>
            <w:szCs w:val="24"/>
          </w:rPr>
          <w:t>.</w:t>
        </w:r>
        <w:r w:rsidRPr="00A606CE">
          <w:rPr>
            <w:rStyle w:val="a3"/>
            <w:color w:val="auto"/>
            <w:sz w:val="24"/>
            <w:szCs w:val="24"/>
            <w:lang w:val="en-US"/>
          </w:rPr>
          <w:t>ru</w:t>
        </w:r>
      </w:hyperlink>
    </w:p>
    <w:p w:rsidR="0049409B" w:rsidRPr="00A606CE" w:rsidRDefault="0049409B" w:rsidP="00A606CE">
      <w:pPr>
        <w:pStyle w:val="a4"/>
        <w:spacing w:line="240" w:lineRule="auto"/>
        <w:ind w:left="425" w:hanging="425"/>
        <w:jc w:val="center"/>
        <w:rPr>
          <w:sz w:val="24"/>
          <w:szCs w:val="24"/>
        </w:rPr>
      </w:pPr>
    </w:p>
    <w:p w:rsidR="0049409B" w:rsidRPr="00841CEC" w:rsidRDefault="0049409B" w:rsidP="0049409B">
      <w:pPr>
        <w:pStyle w:val="a4"/>
        <w:spacing w:line="240" w:lineRule="auto"/>
        <w:ind w:left="425" w:hanging="425"/>
        <w:jc w:val="center"/>
        <w:rPr>
          <w:sz w:val="24"/>
          <w:szCs w:val="24"/>
        </w:rPr>
      </w:pPr>
    </w:p>
    <w:p w:rsidR="0049409B" w:rsidRPr="003218BF" w:rsidRDefault="0049409B" w:rsidP="0049409B">
      <w:pPr>
        <w:pStyle w:val="a4"/>
        <w:spacing w:line="240" w:lineRule="auto"/>
        <w:ind w:left="425" w:hanging="425"/>
        <w:jc w:val="center"/>
        <w:rPr>
          <w:sz w:val="24"/>
          <w:szCs w:val="24"/>
        </w:rPr>
      </w:pPr>
    </w:p>
    <w:p w:rsidR="0049409B" w:rsidRPr="003218BF" w:rsidRDefault="0049409B" w:rsidP="0049409B">
      <w:pPr>
        <w:pStyle w:val="a4"/>
        <w:spacing w:line="240" w:lineRule="auto"/>
        <w:ind w:left="425" w:hanging="425"/>
        <w:jc w:val="center"/>
        <w:rPr>
          <w:sz w:val="24"/>
          <w:szCs w:val="24"/>
        </w:rPr>
      </w:pPr>
    </w:p>
    <w:p w:rsidR="0049409B" w:rsidRPr="003218BF" w:rsidRDefault="0049409B" w:rsidP="0049409B"/>
    <w:p w:rsidR="0049409B" w:rsidRPr="003218BF" w:rsidRDefault="0049409B" w:rsidP="0049409B">
      <w:pPr>
        <w:pStyle w:val="a4"/>
        <w:spacing w:line="240" w:lineRule="auto"/>
        <w:ind w:left="425" w:hanging="425"/>
        <w:jc w:val="center"/>
      </w:pPr>
    </w:p>
    <w:p w:rsidR="0049409B" w:rsidRPr="003218BF" w:rsidRDefault="0049409B" w:rsidP="008D4DBB">
      <w:pPr>
        <w:tabs>
          <w:tab w:val="left" w:pos="8222"/>
        </w:tabs>
        <w:jc w:val="right"/>
        <w:rPr>
          <w:sz w:val="28"/>
          <w:szCs w:val="28"/>
        </w:rPr>
      </w:pPr>
    </w:p>
    <w:p w:rsidR="0049409B" w:rsidRDefault="0049409B" w:rsidP="008D4DBB">
      <w:pPr>
        <w:tabs>
          <w:tab w:val="left" w:pos="8222"/>
        </w:tabs>
        <w:jc w:val="center"/>
        <w:rPr>
          <w:sz w:val="26"/>
          <w:szCs w:val="26"/>
        </w:rPr>
      </w:pPr>
      <w:r>
        <w:rPr>
          <w:sz w:val="28"/>
          <w:szCs w:val="28"/>
        </w:rPr>
        <w:t xml:space="preserve">Шаблон этикетки конверта с диском </w:t>
      </w:r>
      <w:r>
        <w:rPr>
          <w:sz w:val="28"/>
          <w:szCs w:val="28"/>
        </w:rPr>
        <w:br/>
        <w:t xml:space="preserve">для представления электронной версии </w:t>
      </w:r>
      <w:r>
        <w:rPr>
          <w:sz w:val="28"/>
          <w:szCs w:val="28"/>
        </w:rPr>
        <w:br/>
      </w:r>
      <w:r w:rsidRPr="008B57FE">
        <w:rPr>
          <w:sz w:val="28"/>
          <w:szCs w:val="28"/>
        </w:rPr>
        <w:t>учебно-методическо</w:t>
      </w:r>
      <w:r>
        <w:rPr>
          <w:sz w:val="28"/>
          <w:szCs w:val="28"/>
        </w:rPr>
        <w:t>й</w:t>
      </w:r>
      <w:r w:rsidRPr="008B57FE">
        <w:rPr>
          <w:sz w:val="28"/>
          <w:szCs w:val="28"/>
        </w:rPr>
        <w:t xml:space="preserve"> </w:t>
      </w:r>
      <w:r>
        <w:rPr>
          <w:sz w:val="28"/>
          <w:szCs w:val="28"/>
        </w:rPr>
        <w:t>разработки</w:t>
      </w:r>
      <w:r w:rsidRPr="008B57FE">
        <w:rPr>
          <w:sz w:val="28"/>
          <w:szCs w:val="28"/>
        </w:rPr>
        <w:t xml:space="preserve"> в редакционно-издательский отдел</w:t>
      </w:r>
    </w:p>
    <w:p w:rsidR="0049409B" w:rsidRDefault="0049409B" w:rsidP="008D4DBB">
      <w:pPr>
        <w:tabs>
          <w:tab w:val="left" w:pos="8222"/>
        </w:tabs>
        <w:jc w:val="center"/>
        <w:rPr>
          <w:sz w:val="26"/>
          <w:szCs w:val="26"/>
        </w:rPr>
      </w:pPr>
    </w:p>
    <w:p w:rsidR="00A86BCD" w:rsidRDefault="00A86BCD" w:rsidP="0049409B">
      <w:pPr>
        <w:tabs>
          <w:tab w:val="left" w:pos="8222"/>
        </w:tabs>
        <w:spacing w:line="288" w:lineRule="auto"/>
        <w:jc w:val="center"/>
        <w:rPr>
          <w:sz w:val="26"/>
          <w:szCs w:val="26"/>
        </w:rPr>
      </w:pPr>
    </w:p>
    <w:tbl>
      <w:tblPr>
        <w:tblpPr w:leftFromText="180" w:rightFromText="180" w:vertAnchor="text" w:horzAnchor="margin" w:tblpXSpec="center" w:tblpY="10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41"/>
        <w:gridCol w:w="3246"/>
      </w:tblGrid>
      <w:tr w:rsidR="00A86BCD" w:rsidRPr="008D4DBB" w:rsidTr="008D4DBB">
        <w:trPr>
          <w:trHeight w:val="1"/>
        </w:trPr>
        <w:tc>
          <w:tcPr>
            <w:tcW w:w="2241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r w:rsidRPr="008D4DBB">
              <w:t>Наименование содержимого</w:t>
            </w:r>
          </w:p>
        </w:tc>
        <w:tc>
          <w:tcPr>
            <w:tcW w:w="3246" w:type="dxa"/>
            <w:shd w:val="clear" w:color="auto" w:fill="auto"/>
            <w:vAlign w:val="center"/>
          </w:tcPr>
          <w:p w:rsidR="003218BF" w:rsidRPr="00113C17" w:rsidRDefault="003218BF" w:rsidP="00841CEC">
            <w:pPr>
              <w:jc w:val="center"/>
            </w:pPr>
            <w:r w:rsidRPr="00113C17">
              <w:t>Учебно-методическое пособие</w:t>
            </w:r>
          </w:p>
          <w:p w:rsidR="00A86BCD" w:rsidRPr="008D4DBB" w:rsidRDefault="003218BF" w:rsidP="00841CEC">
            <w:pPr>
              <w:tabs>
                <w:tab w:val="left" w:pos="8222"/>
              </w:tabs>
              <w:jc w:val="center"/>
            </w:pPr>
            <w:r w:rsidRPr="00113C17">
              <w:t>для самостоятельной работы по выполнению расчётно-графических работ №1,2,3</w:t>
            </w:r>
          </w:p>
        </w:tc>
      </w:tr>
      <w:tr w:rsidR="00A86BCD" w:rsidRPr="008D4DBB" w:rsidTr="008D4DBB">
        <w:trPr>
          <w:trHeight w:val="1"/>
        </w:trPr>
        <w:tc>
          <w:tcPr>
            <w:tcW w:w="2241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r w:rsidRPr="008D4DBB">
              <w:t>Название</w:t>
            </w:r>
          </w:p>
        </w:tc>
        <w:tc>
          <w:tcPr>
            <w:tcW w:w="3246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r w:rsidRPr="008D4DBB">
              <w:t>Инженерная геодезия</w:t>
            </w:r>
          </w:p>
        </w:tc>
      </w:tr>
      <w:tr w:rsidR="00A86BCD" w:rsidRPr="008D4DBB" w:rsidTr="008D4DBB">
        <w:trPr>
          <w:trHeight w:val="1"/>
        </w:trPr>
        <w:tc>
          <w:tcPr>
            <w:tcW w:w="2241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r w:rsidRPr="008D4DBB">
              <w:t>Ф.И.О. автора (полностью)</w:t>
            </w:r>
          </w:p>
        </w:tc>
        <w:tc>
          <w:tcPr>
            <w:tcW w:w="3246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proofErr w:type="spellStart"/>
            <w:r w:rsidRPr="008D4DBB">
              <w:t>Шеховцов</w:t>
            </w:r>
            <w:proofErr w:type="spellEnd"/>
            <w:r w:rsidRPr="008D4DBB">
              <w:t xml:space="preserve"> Геннадий Анатольевич, </w:t>
            </w:r>
            <w:proofErr w:type="spellStart"/>
            <w:r w:rsidRPr="008D4DBB">
              <w:t>Шеховцова</w:t>
            </w:r>
            <w:proofErr w:type="spellEnd"/>
            <w:r w:rsidRPr="008D4DBB">
              <w:t xml:space="preserve"> Раиса Павловна</w:t>
            </w:r>
          </w:p>
        </w:tc>
      </w:tr>
      <w:tr w:rsidR="00A86BCD" w:rsidRPr="008D4DBB" w:rsidTr="008D4DBB">
        <w:trPr>
          <w:trHeight w:val="1"/>
        </w:trPr>
        <w:tc>
          <w:tcPr>
            <w:tcW w:w="2241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r w:rsidRPr="008D4DBB">
              <w:t>Факультет (институт)</w:t>
            </w:r>
          </w:p>
        </w:tc>
        <w:tc>
          <w:tcPr>
            <w:tcW w:w="3246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r w:rsidRPr="008D4DBB">
              <w:t>Инженерно-строительный</w:t>
            </w:r>
          </w:p>
        </w:tc>
      </w:tr>
      <w:tr w:rsidR="00A86BCD" w:rsidRPr="008D4DBB" w:rsidTr="008D4DBB">
        <w:trPr>
          <w:trHeight w:val="1"/>
        </w:trPr>
        <w:tc>
          <w:tcPr>
            <w:tcW w:w="2241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r w:rsidRPr="008D4DBB">
              <w:t>Кафедра</w:t>
            </w:r>
          </w:p>
        </w:tc>
        <w:tc>
          <w:tcPr>
            <w:tcW w:w="3246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r w:rsidRPr="008D4DBB">
              <w:t>Инженерная геодезия</w:t>
            </w:r>
          </w:p>
        </w:tc>
      </w:tr>
      <w:tr w:rsidR="00A86BCD" w:rsidRPr="008D4DBB" w:rsidTr="008D4DBB">
        <w:trPr>
          <w:trHeight w:val="26"/>
        </w:trPr>
        <w:tc>
          <w:tcPr>
            <w:tcW w:w="2241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r w:rsidRPr="008D4DBB">
              <w:t>Направление подготовки</w:t>
            </w:r>
          </w:p>
        </w:tc>
        <w:tc>
          <w:tcPr>
            <w:tcW w:w="3246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r w:rsidRPr="008D4DBB">
              <w:t>08.03.01 Строительство</w:t>
            </w:r>
          </w:p>
        </w:tc>
      </w:tr>
      <w:tr w:rsidR="00A86BCD" w:rsidRPr="008D4DBB" w:rsidTr="008D4DBB">
        <w:trPr>
          <w:trHeight w:val="1"/>
        </w:trPr>
        <w:tc>
          <w:tcPr>
            <w:tcW w:w="2241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r w:rsidRPr="008D4DBB">
              <w:t xml:space="preserve">Направленность </w:t>
            </w:r>
          </w:p>
        </w:tc>
        <w:tc>
          <w:tcPr>
            <w:tcW w:w="3246" w:type="dxa"/>
            <w:shd w:val="clear" w:color="auto" w:fill="auto"/>
            <w:vAlign w:val="center"/>
          </w:tcPr>
          <w:p w:rsidR="00A86BCD" w:rsidRPr="008D4DBB" w:rsidRDefault="00A606CE" w:rsidP="00841CEC">
            <w:pPr>
              <w:tabs>
                <w:tab w:val="left" w:pos="8222"/>
              </w:tabs>
            </w:pPr>
            <w:r w:rsidRPr="001E7B22">
              <w:t xml:space="preserve">профиль </w:t>
            </w:r>
            <w:r>
              <w:t>08.05.01 Строительство уникальных зданий и сооружений</w:t>
            </w:r>
          </w:p>
        </w:tc>
      </w:tr>
      <w:tr w:rsidR="00A86BCD" w:rsidRPr="008D4DBB" w:rsidTr="008D4DBB">
        <w:trPr>
          <w:trHeight w:val="1"/>
        </w:trPr>
        <w:tc>
          <w:tcPr>
            <w:tcW w:w="2241" w:type="dxa"/>
            <w:shd w:val="clear" w:color="auto" w:fill="auto"/>
            <w:vAlign w:val="center"/>
          </w:tcPr>
          <w:p w:rsidR="00A86BCD" w:rsidRPr="008D4DBB" w:rsidRDefault="00A86BCD" w:rsidP="00841CEC">
            <w:pPr>
              <w:tabs>
                <w:tab w:val="left" w:pos="8222"/>
              </w:tabs>
              <w:jc w:val="center"/>
            </w:pPr>
            <w:r w:rsidRPr="008D4DBB">
              <w:t>Дисциплина</w:t>
            </w:r>
          </w:p>
        </w:tc>
        <w:tc>
          <w:tcPr>
            <w:tcW w:w="3246" w:type="dxa"/>
            <w:shd w:val="clear" w:color="auto" w:fill="auto"/>
            <w:vAlign w:val="center"/>
          </w:tcPr>
          <w:p w:rsidR="00A86BCD" w:rsidRPr="008D4DBB" w:rsidRDefault="00C95B42" w:rsidP="00C95B42">
            <w:pPr>
              <w:tabs>
                <w:tab w:val="left" w:pos="8222"/>
              </w:tabs>
              <w:jc w:val="center"/>
            </w:pPr>
            <w:r>
              <w:t>С</w:t>
            </w:r>
            <w:r w:rsidR="00A86BCD" w:rsidRPr="008D4DBB">
              <w:t>.</w:t>
            </w:r>
            <w:r>
              <w:t>2</w:t>
            </w:r>
            <w:r w:rsidR="00A86BCD" w:rsidRPr="008D4DBB">
              <w:t>.16 Инженерная геодезия</w:t>
            </w:r>
          </w:p>
        </w:tc>
      </w:tr>
    </w:tbl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Pr="008D4DBB" w:rsidRDefault="00A86BCD" w:rsidP="008D4DBB">
      <w:pPr>
        <w:tabs>
          <w:tab w:val="left" w:pos="8222"/>
        </w:tabs>
        <w:jc w:val="center"/>
      </w:pPr>
    </w:p>
    <w:p w:rsidR="00A86BCD" w:rsidRDefault="00A86BCD" w:rsidP="0049409B">
      <w:pPr>
        <w:tabs>
          <w:tab w:val="left" w:pos="8222"/>
        </w:tabs>
        <w:spacing w:line="288" w:lineRule="auto"/>
        <w:jc w:val="center"/>
        <w:rPr>
          <w:sz w:val="26"/>
          <w:szCs w:val="26"/>
        </w:rPr>
      </w:pPr>
    </w:p>
    <w:p w:rsidR="00A86BCD" w:rsidRDefault="00A86BCD" w:rsidP="0049409B">
      <w:pPr>
        <w:tabs>
          <w:tab w:val="left" w:pos="8222"/>
        </w:tabs>
        <w:spacing w:line="288" w:lineRule="auto"/>
        <w:jc w:val="center"/>
        <w:rPr>
          <w:sz w:val="26"/>
          <w:szCs w:val="26"/>
        </w:rPr>
      </w:pPr>
    </w:p>
    <w:p w:rsidR="00A86BCD" w:rsidRDefault="00A86BCD" w:rsidP="0049409B">
      <w:pPr>
        <w:tabs>
          <w:tab w:val="left" w:pos="8222"/>
        </w:tabs>
        <w:spacing w:line="288" w:lineRule="auto"/>
        <w:jc w:val="center"/>
        <w:rPr>
          <w:sz w:val="26"/>
          <w:szCs w:val="26"/>
        </w:rPr>
      </w:pPr>
    </w:p>
    <w:p w:rsidR="00A86BCD" w:rsidRDefault="00A86BCD" w:rsidP="0049409B">
      <w:pPr>
        <w:tabs>
          <w:tab w:val="left" w:pos="8222"/>
        </w:tabs>
        <w:spacing w:line="288" w:lineRule="auto"/>
        <w:jc w:val="center"/>
        <w:rPr>
          <w:sz w:val="26"/>
          <w:szCs w:val="26"/>
        </w:rPr>
      </w:pPr>
    </w:p>
    <w:p w:rsidR="00A86BCD" w:rsidRDefault="00A86BCD" w:rsidP="0049409B">
      <w:pPr>
        <w:tabs>
          <w:tab w:val="left" w:pos="8222"/>
        </w:tabs>
        <w:spacing w:line="288" w:lineRule="auto"/>
        <w:jc w:val="center"/>
        <w:rPr>
          <w:sz w:val="26"/>
          <w:szCs w:val="26"/>
        </w:rPr>
      </w:pPr>
    </w:p>
    <w:p w:rsidR="00A86BCD" w:rsidRDefault="00A86BCD" w:rsidP="0049409B">
      <w:pPr>
        <w:tabs>
          <w:tab w:val="left" w:pos="8222"/>
        </w:tabs>
        <w:spacing w:line="288" w:lineRule="auto"/>
        <w:jc w:val="center"/>
        <w:rPr>
          <w:sz w:val="26"/>
          <w:szCs w:val="26"/>
        </w:rPr>
      </w:pPr>
    </w:p>
    <w:sectPr w:rsidR="00A86BCD" w:rsidSect="00B16198">
      <w:headerReference w:type="default" r:id="rId73"/>
      <w:pgSz w:w="11906" w:h="16838"/>
      <w:pgMar w:top="851" w:right="850" w:bottom="851" w:left="85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2848" w:rsidRDefault="00F22848" w:rsidP="007C2525">
      <w:r>
        <w:separator/>
      </w:r>
    </w:p>
  </w:endnote>
  <w:endnote w:type="continuationSeparator" w:id="0">
    <w:p w:rsidR="00F22848" w:rsidRDefault="00F22848" w:rsidP="007C252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2848" w:rsidRDefault="00F22848" w:rsidP="007C2525">
      <w:r>
        <w:separator/>
      </w:r>
    </w:p>
  </w:footnote>
  <w:footnote w:type="continuationSeparator" w:id="0">
    <w:p w:rsidR="00F22848" w:rsidRDefault="00F22848" w:rsidP="007C252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610532"/>
      <w:docPartObj>
        <w:docPartGallery w:val="Page Numbers (Top of Page)"/>
        <w:docPartUnique/>
      </w:docPartObj>
    </w:sdtPr>
    <w:sdtContent>
      <w:p w:rsidR="007C2525" w:rsidRDefault="00986F4F">
        <w:pPr>
          <w:pStyle w:val="af"/>
          <w:jc w:val="center"/>
        </w:pPr>
        <w:fldSimple w:instr=" PAGE   \* MERGEFORMAT ">
          <w:r w:rsidR="00C95B42">
            <w:rPr>
              <w:noProof/>
            </w:rPr>
            <w:t>46</w:t>
          </w:r>
        </w:fldSimple>
      </w:p>
    </w:sdtContent>
  </w:sdt>
  <w:p w:rsidR="007C2525" w:rsidRDefault="007C2525">
    <w:pPr>
      <w:pStyle w:val="af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0D06196E"/>
    <w:lvl w:ilvl="0">
      <w:numFmt w:val="bullet"/>
      <w:lvlText w:val="*"/>
      <w:lvlJc w:val="left"/>
    </w:lvl>
  </w:abstractNum>
  <w:abstractNum w:abstractNumId="1">
    <w:nsid w:val="00531A4B"/>
    <w:multiLevelType w:val="singleLevel"/>
    <w:tmpl w:val="C034463C"/>
    <w:lvl w:ilvl="0">
      <w:start w:val="1"/>
      <w:numFmt w:val="decimal"/>
      <w:lvlText w:val="%1."/>
      <w:lvlJc w:val="left"/>
      <w:pPr>
        <w:tabs>
          <w:tab w:val="num" w:pos="795"/>
        </w:tabs>
        <w:ind w:left="795" w:hanging="360"/>
      </w:pPr>
      <w:rPr>
        <w:rFonts w:hint="default"/>
      </w:rPr>
    </w:lvl>
  </w:abstractNum>
  <w:abstractNum w:abstractNumId="2">
    <w:nsid w:val="167F43B6"/>
    <w:multiLevelType w:val="singleLevel"/>
    <w:tmpl w:val="DF020E1E"/>
    <w:lvl w:ilvl="0">
      <w:start w:val="1"/>
      <w:numFmt w:val="decimal"/>
      <w:lvlText w:val="%1."/>
      <w:lvlJc w:val="left"/>
      <w:pPr>
        <w:tabs>
          <w:tab w:val="num" w:pos="1140"/>
        </w:tabs>
        <w:ind w:left="1140" w:hanging="360"/>
      </w:pPr>
      <w:rPr>
        <w:rFonts w:hint="default"/>
      </w:rPr>
    </w:lvl>
  </w:abstractNum>
  <w:abstractNum w:abstractNumId="3">
    <w:nsid w:val="1DD35D3C"/>
    <w:multiLevelType w:val="singleLevel"/>
    <w:tmpl w:val="1F403DDA"/>
    <w:lvl w:ilvl="0">
      <w:start w:val="5"/>
      <w:numFmt w:val="bullet"/>
      <w:lvlText w:val="–"/>
      <w:lvlJc w:val="left"/>
      <w:pPr>
        <w:tabs>
          <w:tab w:val="num" w:pos="1140"/>
        </w:tabs>
        <w:ind w:left="1140" w:hanging="360"/>
      </w:pPr>
      <w:rPr>
        <w:rFonts w:hint="default"/>
      </w:rPr>
    </w:lvl>
  </w:abstractNum>
  <w:abstractNum w:abstractNumId="4">
    <w:nsid w:val="1F646FF0"/>
    <w:multiLevelType w:val="singleLevel"/>
    <w:tmpl w:val="2396B1A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5">
    <w:nsid w:val="32801B2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6">
    <w:nsid w:val="3976266A"/>
    <w:multiLevelType w:val="singleLevel"/>
    <w:tmpl w:val="F22E837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3B5C76B7"/>
    <w:multiLevelType w:val="singleLevel"/>
    <w:tmpl w:val="27D0BA6E"/>
    <w:lvl w:ilvl="0">
      <w:numFmt w:val="bullet"/>
      <w:lvlText w:val=""/>
      <w:lvlJc w:val="left"/>
      <w:pPr>
        <w:tabs>
          <w:tab w:val="num" w:pos="465"/>
        </w:tabs>
        <w:ind w:left="465" w:hanging="465"/>
      </w:pPr>
      <w:rPr>
        <w:rFonts w:ascii="Symbol" w:hAnsi="Symbol" w:hint="default"/>
        <w:sz w:val="36"/>
      </w:rPr>
    </w:lvl>
  </w:abstractNum>
  <w:abstractNum w:abstractNumId="8">
    <w:nsid w:val="53BD3D3C"/>
    <w:multiLevelType w:val="singleLevel"/>
    <w:tmpl w:val="B2E8F6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</w:abstractNum>
  <w:abstractNum w:abstractNumId="9">
    <w:nsid w:val="5B9478A9"/>
    <w:multiLevelType w:val="singleLevel"/>
    <w:tmpl w:val="EA649E4E"/>
    <w:lvl w:ilvl="0">
      <w:start w:val="7"/>
      <w:numFmt w:val="decimal"/>
      <w:lvlText w:val="%1."/>
      <w:legacy w:legacy="1" w:legacySpace="0" w:legacyIndent="217"/>
      <w:lvlJc w:val="left"/>
      <w:rPr>
        <w:rFonts w:ascii="Times New Roman" w:hAnsi="Times New Roman" w:cs="Times New Roman" w:hint="default"/>
      </w:rPr>
    </w:lvl>
  </w:abstractNum>
  <w:abstractNum w:abstractNumId="10">
    <w:nsid w:val="5F4C3539"/>
    <w:multiLevelType w:val="singleLevel"/>
    <w:tmpl w:val="0DDACC56"/>
    <w:lvl w:ilvl="0">
      <w:start w:val="3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1">
    <w:nsid w:val="602E07E1"/>
    <w:multiLevelType w:val="singleLevel"/>
    <w:tmpl w:val="F06E6E38"/>
    <w:lvl w:ilvl="0">
      <w:start w:val="3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2">
    <w:nsid w:val="624B2715"/>
    <w:multiLevelType w:val="singleLevel"/>
    <w:tmpl w:val="FF7011E8"/>
    <w:lvl w:ilvl="0">
      <w:start w:val="1"/>
      <w:numFmt w:val="decimal"/>
      <w:lvlText w:val="%1."/>
      <w:lvlJc w:val="left"/>
      <w:pPr>
        <w:tabs>
          <w:tab w:val="num" w:pos="1230"/>
        </w:tabs>
        <w:ind w:left="1230" w:hanging="510"/>
      </w:pPr>
      <w:rPr>
        <w:rFonts w:hint="default"/>
      </w:rPr>
    </w:lvl>
  </w:abstractNum>
  <w:abstractNum w:abstractNumId="13">
    <w:nsid w:val="6C3C78E0"/>
    <w:multiLevelType w:val="singleLevel"/>
    <w:tmpl w:val="F0F8E016"/>
    <w:lvl w:ilvl="0">
      <w:start w:val="1"/>
      <w:numFmt w:val="decimal"/>
      <w:lvlText w:val="%1."/>
      <w:lvlJc w:val="left"/>
      <w:pPr>
        <w:tabs>
          <w:tab w:val="num" w:pos="1140"/>
        </w:tabs>
        <w:ind w:left="1140" w:hanging="360"/>
      </w:pPr>
      <w:rPr>
        <w:rFonts w:hint="default"/>
      </w:rPr>
    </w:lvl>
  </w:abstractNum>
  <w:abstractNum w:abstractNumId="14">
    <w:nsid w:val="75951744"/>
    <w:multiLevelType w:val="singleLevel"/>
    <w:tmpl w:val="7908CD4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5">
    <w:nsid w:val="7609166D"/>
    <w:multiLevelType w:val="singleLevel"/>
    <w:tmpl w:val="0DCA716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6">
    <w:nsid w:val="77DE5525"/>
    <w:multiLevelType w:val="singleLevel"/>
    <w:tmpl w:val="6D6AFFFA"/>
    <w:lvl w:ilvl="0">
      <w:start w:val="1"/>
      <w:numFmt w:val="decimal"/>
      <w:lvlText w:val="%1."/>
      <w:lvlJc w:val="left"/>
      <w:pPr>
        <w:tabs>
          <w:tab w:val="num" w:pos="1095"/>
        </w:tabs>
        <w:ind w:left="1095" w:hanging="375"/>
      </w:pPr>
      <w:rPr>
        <w:rFonts w:hint="default"/>
      </w:rPr>
    </w:lvl>
  </w:abstractNum>
  <w:abstractNum w:abstractNumId="17">
    <w:nsid w:val="77F66367"/>
    <w:multiLevelType w:val="singleLevel"/>
    <w:tmpl w:val="755E399C"/>
    <w:lvl w:ilvl="0">
      <w:start w:val="1"/>
      <w:numFmt w:val="decimal"/>
      <w:lvlText w:val="%1."/>
      <w:lvlJc w:val="left"/>
      <w:pPr>
        <w:tabs>
          <w:tab w:val="num" w:pos="1005"/>
        </w:tabs>
        <w:ind w:left="1005" w:hanging="360"/>
      </w:pPr>
      <w:rPr>
        <w:rFonts w:hint="default"/>
      </w:rPr>
    </w:lvl>
  </w:abstractNum>
  <w:abstractNum w:abstractNumId="18">
    <w:nsid w:val="7D405FF7"/>
    <w:multiLevelType w:val="singleLevel"/>
    <w:tmpl w:val="A0FEBA1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num w:numId="1">
    <w:abstractNumId w:val="7"/>
  </w:num>
  <w:num w:numId="2">
    <w:abstractNumId w:val="12"/>
  </w:num>
  <w:num w:numId="3">
    <w:abstractNumId w:val="6"/>
  </w:num>
  <w:num w:numId="4">
    <w:abstractNumId w:val="18"/>
  </w:num>
  <w:num w:numId="5">
    <w:abstractNumId w:val="3"/>
  </w:num>
  <w:num w:numId="6">
    <w:abstractNumId w:val="4"/>
  </w:num>
  <w:num w:numId="7">
    <w:abstractNumId w:val="17"/>
  </w:num>
  <w:num w:numId="8">
    <w:abstractNumId w:val="16"/>
  </w:num>
  <w:num w:numId="9">
    <w:abstractNumId w:val="8"/>
  </w:num>
  <w:num w:numId="10">
    <w:abstractNumId w:val="15"/>
  </w:num>
  <w:num w:numId="11">
    <w:abstractNumId w:val="5"/>
  </w:num>
  <w:num w:numId="12">
    <w:abstractNumId w:val="13"/>
  </w:num>
  <w:num w:numId="13">
    <w:abstractNumId w:val="2"/>
  </w:num>
  <w:num w:numId="14">
    <w:abstractNumId w:val="14"/>
  </w:num>
  <w:num w:numId="15">
    <w:abstractNumId w:val="11"/>
  </w:num>
  <w:num w:numId="16">
    <w:abstractNumId w:val="10"/>
  </w:num>
  <w:num w:numId="17">
    <w:abstractNumId w:val="1"/>
  </w:num>
  <w:num w:numId="18">
    <w:abstractNumId w:val="0"/>
    <w:lvlOverride w:ilvl="0">
      <w:lvl w:ilvl="0">
        <w:start w:val="65535"/>
        <w:numFmt w:val="bullet"/>
        <w:lvlText w:val="•"/>
        <w:legacy w:legacy="1" w:legacySpace="0" w:legacyIndent="158"/>
        <w:lvlJc w:val="left"/>
        <w:rPr>
          <w:rFonts w:ascii="Times New Roman" w:hAnsi="Times New Roman" w:cs="Times New Roman" w:hint="default"/>
        </w:rPr>
      </w:lvl>
    </w:lvlOverride>
  </w:num>
  <w:num w:numId="19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40D0D"/>
    <w:rsid w:val="00040D0D"/>
    <w:rsid w:val="000B180E"/>
    <w:rsid w:val="00103EC9"/>
    <w:rsid w:val="00105AC4"/>
    <w:rsid w:val="00113C17"/>
    <w:rsid w:val="00137C02"/>
    <w:rsid w:val="00143DA2"/>
    <w:rsid w:val="0014476D"/>
    <w:rsid w:val="00162E91"/>
    <w:rsid w:val="00186BCA"/>
    <w:rsid w:val="001A4B4C"/>
    <w:rsid w:val="001C2715"/>
    <w:rsid w:val="001F7FA0"/>
    <w:rsid w:val="002058C8"/>
    <w:rsid w:val="00284AEB"/>
    <w:rsid w:val="002C5316"/>
    <w:rsid w:val="002F1388"/>
    <w:rsid w:val="00310A2E"/>
    <w:rsid w:val="003170C1"/>
    <w:rsid w:val="003218BF"/>
    <w:rsid w:val="003314A0"/>
    <w:rsid w:val="003D1482"/>
    <w:rsid w:val="003E21E6"/>
    <w:rsid w:val="00424B82"/>
    <w:rsid w:val="004349F5"/>
    <w:rsid w:val="0049409B"/>
    <w:rsid w:val="004F52D1"/>
    <w:rsid w:val="005537AA"/>
    <w:rsid w:val="005C1876"/>
    <w:rsid w:val="006038AD"/>
    <w:rsid w:val="00620FC7"/>
    <w:rsid w:val="00640DAC"/>
    <w:rsid w:val="00673BB4"/>
    <w:rsid w:val="006B4F82"/>
    <w:rsid w:val="006B57E6"/>
    <w:rsid w:val="006D04B7"/>
    <w:rsid w:val="006D2156"/>
    <w:rsid w:val="00716194"/>
    <w:rsid w:val="00734CAC"/>
    <w:rsid w:val="00755E46"/>
    <w:rsid w:val="0075644C"/>
    <w:rsid w:val="007C2525"/>
    <w:rsid w:val="007D23A4"/>
    <w:rsid w:val="007D7A38"/>
    <w:rsid w:val="007E7278"/>
    <w:rsid w:val="00801AE0"/>
    <w:rsid w:val="00841CEC"/>
    <w:rsid w:val="00875FAD"/>
    <w:rsid w:val="00897DD3"/>
    <w:rsid w:val="008D4DBB"/>
    <w:rsid w:val="009321BE"/>
    <w:rsid w:val="00940DEC"/>
    <w:rsid w:val="00986F4F"/>
    <w:rsid w:val="009B0890"/>
    <w:rsid w:val="009F3258"/>
    <w:rsid w:val="00A1247B"/>
    <w:rsid w:val="00A13BB0"/>
    <w:rsid w:val="00A148BA"/>
    <w:rsid w:val="00A20081"/>
    <w:rsid w:val="00A606CE"/>
    <w:rsid w:val="00A86BCD"/>
    <w:rsid w:val="00AF60EB"/>
    <w:rsid w:val="00B16198"/>
    <w:rsid w:val="00B16F80"/>
    <w:rsid w:val="00C00446"/>
    <w:rsid w:val="00C0633A"/>
    <w:rsid w:val="00C73314"/>
    <w:rsid w:val="00C95B42"/>
    <w:rsid w:val="00CC75B3"/>
    <w:rsid w:val="00CD7EBF"/>
    <w:rsid w:val="00CE3AD9"/>
    <w:rsid w:val="00D37023"/>
    <w:rsid w:val="00D46B52"/>
    <w:rsid w:val="00D745DE"/>
    <w:rsid w:val="00D9373C"/>
    <w:rsid w:val="00DB2782"/>
    <w:rsid w:val="00DD1C82"/>
    <w:rsid w:val="00DD6730"/>
    <w:rsid w:val="00E91B03"/>
    <w:rsid w:val="00EC0727"/>
    <w:rsid w:val="00F1249A"/>
    <w:rsid w:val="00F22848"/>
    <w:rsid w:val="00F35034"/>
    <w:rsid w:val="00FA14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>
      <o:colormenu v:ext="edit" strokecolor="none"/>
    </o:shapedefaults>
    <o:shapelayout v:ext="edit">
      <o:idmap v:ext="edit" data="1,7"/>
      <o:rules v:ext="edit">
        <o:r id="V:Rule1" type="arc" idref="#_x0000_s1175"/>
        <o:r id="V:Rule2" type="arc" idref="#_x0000_s1176"/>
        <o:r id="V:Rule3" type="arc" idref="#_x0000_s1177"/>
        <o:r id="V:Rule4" type="arc" idref="#_x0000_s1178"/>
        <o:r id="V:Rule5" type="arc" idref="#_x0000_s1179"/>
        <o:r id="V:Rule6" type="arc" idref="#_x0000_s1057"/>
        <o:r id="V:Rule7" type="arc" idref="#_x0000_s1058"/>
        <o:r id="V:Rule8" type="arc" idref="#_x0000_s1059"/>
        <o:r id="V:Rule9" type="arc" idref="#_x0000_s1060"/>
        <o:r id="V:Rule10" type="arc" idref="#_x0000_s1079"/>
        <o:r id="V:Rule11" type="arc" idref="#_x0000_s1080"/>
        <o:r id="V:Rule12" type="arc" idref="#_x0000_s1081"/>
        <o:r id="V:Rule13" type="arc" idref="#_x0000_s1082"/>
        <o:r id="V:Rule14" type="arc" idref="#_x0000_s7484"/>
        <o:r id="V:Rule15" type="arc" idref="#_x0000_s7491"/>
        <o:r id="V:Rule16" type="arc" idref="#_x0000_s7527"/>
        <o:r id="V:Rule17" type="arc" idref="#_x0000_s7634"/>
        <o:r id="V:Rule18" type="arc" idref="#_x0000_s7635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4CA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5C1876"/>
    <w:pPr>
      <w:keepNext/>
      <w:jc w:val="right"/>
      <w:outlineLvl w:val="0"/>
    </w:pPr>
    <w:rPr>
      <w:rFonts w:ascii="Arial" w:hAnsi="Arial"/>
      <w:sz w:val="28"/>
      <w:szCs w:val="20"/>
    </w:rPr>
  </w:style>
  <w:style w:type="paragraph" w:styleId="2">
    <w:name w:val="heading 2"/>
    <w:basedOn w:val="a"/>
    <w:next w:val="a"/>
    <w:link w:val="20"/>
    <w:qFormat/>
    <w:rsid w:val="005C1876"/>
    <w:pPr>
      <w:keepNext/>
      <w:jc w:val="center"/>
      <w:outlineLvl w:val="1"/>
    </w:pPr>
    <w:rPr>
      <w:rFonts w:ascii="Arial" w:hAnsi="Arial"/>
      <w:szCs w:val="20"/>
    </w:rPr>
  </w:style>
  <w:style w:type="paragraph" w:styleId="3">
    <w:name w:val="heading 3"/>
    <w:basedOn w:val="a"/>
    <w:next w:val="a"/>
    <w:link w:val="30"/>
    <w:unhideWhenUsed/>
    <w:qFormat/>
    <w:rsid w:val="005C187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qFormat/>
    <w:rsid w:val="005C1876"/>
    <w:pPr>
      <w:keepNext/>
      <w:jc w:val="center"/>
      <w:outlineLvl w:val="3"/>
    </w:pPr>
    <w:rPr>
      <w:b/>
      <w:sz w:val="32"/>
      <w:szCs w:val="20"/>
    </w:rPr>
  </w:style>
  <w:style w:type="paragraph" w:styleId="5">
    <w:name w:val="heading 5"/>
    <w:basedOn w:val="a"/>
    <w:next w:val="a"/>
    <w:link w:val="50"/>
    <w:qFormat/>
    <w:rsid w:val="005C1876"/>
    <w:pPr>
      <w:keepNext/>
      <w:jc w:val="center"/>
      <w:outlineLvl w:val="4"/>
    </w:pPr>
    <w:rPr>
      <w:b/>
      <w:szCs w:val="20"/>
    </w:rPr>
  </w:style>
  <w:style w:type="paragraph" w:styleId="6">
    <w:name w:val="heading 6"/>
    <w:basedOn w:val="a"/>
    <w:next w:val="a"/>
    <w:link w:val="60"/>
    <w:qFormat/>
    <w:rsid w:val="005C1876"/>
    <w:pPr>
      <w:keepNext/>
      <w:jc w:val="center"/>
      <w:outlineLvl w:val="5"/>
    </w:pPr>
    <w:rPr>
      <w:b/>
      <w:sz w:val="22"/>
      <w:szCs w:val="20"/>
    </w:rPr>
  </w:style>
  <w:style w:type="paragraph" w:styleId="7">
    <w:name w:val="heading 7"/>
    <w:basedOn w:val="a"/>
    <w:next w:val="a"/>
    <w:link w:val="70"/>
    <w:qFormat/>
    <w:rsid w:val="005C1876"/>
    <w:pPr>
      <w:keepNext/>
      <w:outlineLvl w:val="6"/>
    </w:pPr>
    <w:rPr>
      <w:sz w:val="28"/>
      <w:szCs w:val="20"/>
    </w:rPr>
  </w:style>
  <w:style w:type="paragraph" w:styleId="8">
    <w:name w:val="heading 8"/>
    <w:basedOn w:val="a"/>
    <w:next w:val="a"/>
    <w:link w:val="80"/>
    <w:unhideWhenUsed/>
    <w:qFormat/>
    <w:rsid w:val="005C1876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qFormat/>
    <w:rsid w:val="0049409B"/>
    <w:pPr>
      <w:keepNext/>
      <w:outlineLvl w:val="8"/>
    </w:pPr>
    <w:rPr>
      <w:b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90">
    <w:name w:val="Заголовок 9 Знак"/>
    <w:basedOn w:val="a0"/>
    <w:link w:val="9"/>
    <w:rsid w:val="0049409B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styleId="a3">
    <w:name w:val="Hyperlink"/>
    <w:uiPriority w:val="99"/>
    <w:unhideWhenUsed/>
    <w:rsid w:val="0049409B"/>
    <w:rPr>
      <w:color w:val="0000FF"/>
      <w:u w:val="single"/>
    </w:rPr>
  </w:style>
  <w:style w:type="paragraph" w:customStyle="1" w:styleId="a4">
    <w:name w:val="Стиль"/>
    <w:basedOn w:val="a"/>
    <w:rsid w:val="0049409B"/>
    <w:pPr>
      <w:autoSpaceDE w:val="0"/>
      <w:autoSpaceDN w:val="0"/>
      <w:adjustRightInd w:val="0"/>
      <w:spacing w:line="288" w:lineRule="auto"/>
      <w:ind w:firstLine="357"/>
      <w:jc w:val="both"/>
    </w:pPr>
    <w:rPr>
      <w:color w:val="000000"/>
      <w:sz w:val="22"/>
      <w:szCs w:val="22"/>
    </w:rPr>
  </w:style>
  <w:style w:type="paragraph" w:styleId="a5">
    <w:name w:val="Subtitle"/>
    <w:basedOn w:val="a"/>
    <w:link w:val="a6"/>
    <w:qFormat/>
    <w:rsid w:val="0049409B"/>
    <w:pPr>
      <w:jc w:val="center"/>
    </w:pPr>
    <w:rPr>
      <w:caps/>
      <w:sz w:val="32"/>
      <w:szCs w:val="20"/>
    </w:rPr>
  </w:style>
  <w:style w:type="character" w:customStyle="1" w:styleId="a6">
    <w:name w:val="Подзаголовок Знак"/>
    <w:basedOn w:val="a0"/>
    <w:link w:val="a5"/>
    <w:rsid w:val="0049409B"/>
    <w:rPr>
      <w:rFonts w:ascii="Times New Roman" w:eastAsia="Times New Roman" w:hAnsi="Times New Roman" w:cs="Times New Roman"/>
      <w:caps/>
      <w:sz w:val="32"/>
      <w:szCs w:val="20"/>
    </w:rPr>
  </w:style>
  <w:style w:type="paragraph" w:styleId="a7">
    <w:name w:val="List Paragraph"/>
    <w:basedOn w:val="a"/>
    <w:uiPriority w:val="99"/>
    <w:qFormat/>
    <w:rsid w:val="0049409B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30">
    <w:name w:val="Заголовок 3 Знак"/>
    <w:basedOn w:val="a0"/>
    <w:link w:val="3"/>
    <w:uiPriority w:val="9"/>
    <w:semiHidden/>
    <w:rsid w:val="005C1876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C1876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rsid w:val="005C1876"/>
    <w:rPr>
      <w:rFonts w:ascii="Arial" w:eastAsia="Times New Roman" w:hAnsi="Arial" w:cs="Times New Roman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5C1876"/>
    <w:rPr>
      <w:rFonts w:ascii="Arial" w:eastAsia="Times New Roman" w:hAnsi="Arial" w:cs="Times New Roman"/>
      <w:sz w:val="24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5C1876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5C1876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5C1876"/>
    <w:rPr>
      <w:rFonts w:ascii="Times New Roman" w:eastAsia="Times New Roman" w:hAnsi="Times New Roman" w:cs="Times New Roman"/>
      <w:b/>
      <w:szCs w:val="20"/>
      <w:lang w:eastAsia="ru-RU"/>
    </w:rPr>
  </w:style>
  <w:style w:type="character" w:customStyle="1" w:styleId="70">
    <w:name w:val="Заголовок 7 Знак"/>
    <w:basedOn w:val="a0"/>
    <w:link w:val="7"/>
    <w:rsid w:val="005C187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8">
    <w:name w:val="Document Map"/>
    <w:basedOn w:val="a"/>
    <w:link w:val="a9"/>
    <w:semiHidden/>
    <w:rsid w:val="005C1876"/>
    <w:pPr>
      <w:shd w:val="clear" w:color="auto" w:fill="000080"/>
    </w:pPr>
    <w:rPr>
      <w:rFonts w:ascii="Tahoma" w:hAnsi="Tahoma"/>
      <w:sz w:val="20"/>
      <w:szCs w:val="20"/>
    </w:rPr>
  </w:style>
  <w:style w:type="character" w:customStyle="1" w:styleId="a9">
    <w:name w:val="Схема документа Знак"/>
    <w:basedOn w:val="a0"/>
    <w:link w:val="a8"/>
    <w:semiHidden/>
    <w:rsid w:val="005C1876"/>
    <w:rPr>
      <w:rFonts w:ascii="Tahoma" w:eastAsia="Times New Roman" w:hAnsi="Tahoma" w:cs="Times New Roman"/>
      <w:sz w:val="20"/>
      <w:szCs w:val="20"/>
      <w:shd w:val="clear" w:color="auto" w:fill="000080"/>
      <w:lang w:eastAsia="ru-RU"/>
    </w:rPr>
  </w:style>
  <w:style w:type="character" w:styleId="aa">
    <w:name w:val="annotation reference"/>
    <w:basedOn w:val="a0"/>
    <w:semiHidden/>
    <w:rsid w:val="005C1876"/>
    <w:rPr>
      <w:sz w:val="16"/>
    </w:rPr>
  </w:style>
  <w:style w:type="paragraph" w:styleId="ab">
    <w:name w:val="annotation text"/>
    <w:basedOn w:val="a"/>
    <w:link w:val="ac"/>
    <w:semiHidden/>
    <w:rsid w:val="005C1876"/>
    <w:rPr>
      <w:sz w:val="20"/>
      <w:szCs w:val="20"/>
    </w:rPr>
  </w:style>
  <w:style w:type="character" w:customStyle="1" w:styleId="ac">
    <w:name w:val="Текст примечания Знак"/>
    <w:basedOn w:val="a0"/>
    <w:link w:val="ab"/>
    <w:semiHidden/>
    <w:rsid w:val="005C187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Body Text"/>
    <w:basedOn w:val="a"/>
    <w:link w:val="ae"/>
    <w:semiHidden/>
    <w:rsid w:val="005C1876"/>
    <w:pPr>
      <w:jc w:val="center"/>
    </w:pPr>
    <w:rPr>
      <w:b/>
      <w:sz w:val="28"/>
      <w:szCs w:val="20"/>
    </w:rPr>
  </w:style>
  <w:style w:type="character" w:customStyle="1" w:styleId="ae">
    <w:name w:val="Основной текст Знак"/>
    <w:basedOn w:val="a0"/>
    <w:link w:val="ad"/>
    <w:semiHidden/>
    <w:rsid w:val="005C187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1">
    <w:name w:val="Body Text 2"/>
    <w:basedOn w:val="a"/>
    <w:link w:val="22"/>
    <w:semiHidden/>
    <w:rsid w:val="005C1876"/>
    <w:pPr>
      <w:jc w:val="both"/>
    </w:pPr>
    <w:rPr>
      <w:sz w:val="28"/>
      <w:szCs w:val="20"/>
    </w:rPr>
  </w:style>
  <w:style w:type="character" w:customStyle="1" w:styleId="22">
    <w:name w:val="Основной текст 2 Знак"/>
    <w:basedOn w:val="a0"/>
    <w:link w:val="21"/>
    <w:semiHidden/>
    <w:rsid w:val="005C187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">
    <w:name w:val="header"/>
    <w:basedOn w:val="a"/>
    <w:link w:val="af0"/>
    <w:uiPriority w:val="99"/>
    <w:rsid w:val="005C1876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f0">
    <w:name w:val="Верхний колонтитул Знак"/>
    <w:basedOn w:val="a0"/>
    <w:link w:val="af"/>
    <w:uiPriority w:val="99"/>
    <w:rsid w:val="005C1876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1">
    <w:name w:val="page number"/>
    <w:basedOn w:val="a0"/>
    <w:semiHidden/>
    <w:rsid w:val="005C1876"/>
  </w:style>
  <w:style w:type="paragraph" w:styleId="af2">
    <w:name w:val="Body Text Indent"/>
    <w:basedOn w:val="a"/>
    <w:link w:val="af3"/>
    <w:semiHidden/>
    <w:rsid w:val="005C1876"/>
    <w:pPr>
      <w:ind w:firstLine="567"/>
      <w:jc w:val="both"/>
    </w:pPr>
    <w:rPr>
      <w:sz w:val="28"/>
      <w:szCs w:val="20"/>
    </w:rPr>
  </w:style>
  <w:style w:type="character" w:customStyle="1" w:styleId="af3">
    <w:name w:val="Основной текст с отступом Знак"/>
    <w:basedOn w:val="a0"/>
    <w:link w:val="af2"/>
    <w:semiHidden/>
    <w:rsid w:val="005C187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1">
    <w:name w:val="Body Text 3"/>
    <w:basedOn w:val="a"/>
    <w:link w:val="32"/>
    <w:semiHidden/>
    <w:rsid w:val="005C1876"/>
    <w:rPr>
      <w:sz w:val="28"/>
      <w:szCs w:val="20"/>
    </w:rPr>
  </w:style>
  <w:style w:type="character" w:customStyle="1" w:styleId="32">
    <w:name w:val="Основной текст 3 Знак"/>
    <w:basedOn w:val="a0"/>
    <w:link w:val="31"/>
    <w:semiHidden/>
    <w:rsid w:val="005C187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3">
    <w:name w:val="Body Text Indent 2"/>
    <w:basedOn w:val="a"/>
    <w:link w:val="24"/>
    <w:semiHidden/>
    <w:rsid w:val="005C1876"/>
    <w:pPr>
      <w:ind w:firstLine="720"/>
      <w:jc w:val="both"/>
    </w:pPr>
    <w:rPr>
      <w:sz w:val="28"/>
      <w:szCs w:val="20"/>
    </w:rPr>
  </w:style>
  <w:style w:type="character" w:customStyle="1" w:styleId="24">
    <w:name w:val="Основной текст с отступом 2 Знак"/>
    <w:basedOn w:val="a0"/>
    <w:link w:val="23"/>
    <w:semiHidden/>
    <w:rsid w:val="005C187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3">
    <w:name w:val="Body Text Indent 3"/>
    <w:basedOn w:val="a"/>
    <w:link w:val="34"/>
    <w:semiHidden/>
    <w:rsid w:val="005C1876"/>
    <w:pPr>
      <w:ind w:firstLine="720"/>
      <w:jc w:val="both"/>
    </w:pPr>
    <w:rPr>
      <w:snapToGrid w:val="0"/>
      <w:color w:val="000000"/>
      <w:sz w:val="28"/>
      <w:szCs w:val="20"/>
    </w:rPr>
  </w:style>
  <w:style w:type="character" w:customStyle="1" w:styleId="34">
    <w:name w:val="Основной текст с отступом 3 Знак"/>
    <w:basedOn w:val="a0"/>
    <w:link w:val="33"/>
    <w:semiHidden/>
    <w:rsid w:val="005C1876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/>
    </w:rPr>
  </w:style>
  <w:style w:type="paragraph" w:styleId="af4">
    <w:name w:val="Balloon Text"/>
    <w:basedOn w:val="a"/>
    <w:link w:val="af5"/>
    <w:uiPriority w:val="99"/>
    <w:semiHidden/>
    <w:unhideWhenUsed/>
    <w:rsid w:val="005C1876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5C1876"/>
    <w:rPr>
      <w:rFonts w:ascii="Tahoma" w:eastAsia="Times New Roman" w:hAnsi="Tahoma" w:cs="Tahoma"/>
      <w:sz w:val="16"/>
      <w:szCs w:val="16"/>
      <w:lang w:eastAsia="ru-RU"/>
    </w:rPr>
  </w:style>
  <w:style w:type="character" w:styleId="af6">
    <w:name w:val="Placeholder Text"/>
    <w:basedOn w:val="a0"/>
    <w:uiPriority w:val="99"/>
    <w:semiHidden/>
    <w:rsid w:val="005C1876"/>
    <w:rPr>
      <w:color w:val="808080"/>
    </w:rPr>
  </w:style>
  <w:style w:type="paragraph" w:styleId="af7">
    <w:name w:val="footer"/>
    <w:basedOn w:val="a"/>
    <w:link w:val="af8"/>
    <w:uiPriority w:val="99"/>
    <w:semiHidden/>
    <w:unhideWhenUsed/>
    <w:rsid w:val="007C2525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basedOn w:val="a0"/>
    <w:link w:val="af7"/>
    <w:uiPriority w:val="99"/>
    <w:semiHidden/>
    <w:rsid w:val="007C2525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5180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8.jpeg"/><Relationship Id="rId39" Type="http://schemas.openxmlformats.org/officeDocument/2006/relationships/oleObject" Target="embeddings/oleObject4.bin"/><Relationship Id="rId21" Type="http://schemas.openxmlformats.org/officeDocument/2006/relationships/image" Target="media/image13.jpeg"/><Relationship Id="rId34" Type="http://schemas.openxmlformats.org/officeDocument/2006/relationships/image" Target="media/image26.wmf"/><Relationship Id="rId42" Type="http://schemas.openxmlformats.org/officeDocument/2006/relationships/image" Target="media/image30.jpeg"/><Relationship Id="rId47" Type="http://schemas.openxmlformats.org/officeDocument/2006/relationships/image" Target="media/image34.wmf"/><Relationship Id="rId50" Type="http://schemas.openxmlformats.org/officeDocument/2006/relationships/oleObject" Target="embeddings/oleObject8.bin"/><Relationship Id="rId55" Type="http://schemas.openxmlformats.org/officeDocument/2006/relationships/oleObject" Target="embeddings/oleObject11.bin"/><Relationship Id="rId63" Type="http://schemas.openxmlformats.org/officeDocument/2006/relationships/oleObject" Target="embeddings/oleObject16.bin"/><Relationship Id="rId68" Type="http://schemas.openxmlformats.org/officeDocument/2006/relationships/image" Target="media/image42.wmf"/><Relationship Id="rId7" Type="http://schemas.openxmlformats.org/officeDocument/2006/relationships/endnotes" Target="endnotes.xml"/><Relationship Id="rId71" Type="http://schemas.openxmlformats.org/officeDocument/2006/relationships/oleObject" Target="embeddings/oleObject21.bin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9" Type="http://schemas.openxmlformats.org/officeDocument/2006/relationships/image" Target="media/image21.jpeg"/><Relationship Id="rId11" Type="http://schemas.openxmlformats.org/officeDocument/2006/relationships/oleObject" Target="embeddings/oleObject1.bin"/><Relationship Id="rId24" Type="http://schemas.openxmlformats.org/officeDocument/2006/relationships/image" Target="media/image16.jpeg"/><Relationship Id="rId32" Type="http://schemas.openxmlformats.org/officeDocument/2006/relationships/image" Target="media/image24.jpeg"/><Relationship Id="rId37" Type="http://schemas.openxmlformats.org/officeDocument/2006/relationships/oleObject" Target="embeddings/oleObject3.bin"/><Relationship Id="rId40" Type="http://schemas.openxmlformats.org/officeDocument/2006/relationships/image" Target="media/image29.wmf"/><Relationship Id="rId45" Type="http://schemas.openxmlformats.org/officeDocument/2006/relationships/image" Target="media/image33.emf"/><Relationship Id="rId53" Type="http://schemas.openxmlformats.org/officeDocument/2006/relationships/oleObject" Target="embeddings/oleObject10.bin"/><Relationship Id="rId58" Type="http://schemas.openxmlformats.org/officeDocument/2006/relationships/oleObject" Target="embeddings/oleObject13.bin"/><Relationship Id="rId66" Type="http://schemas.openxmlformats.org/officeDocument/2006/relationships/oleObject" Target="embeddings/oleObject18.bin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image" Target="media/image20.png"/><Relationship Id="rId36" Type="http://schemas.openxmlformats.org/officeDocument/2006/relationships/image" Target="media/image27.wmf"/><Relationship Id="rId49" Type="http://schemas.openxmlformats.org/officeDocument/2006/relationships/image" Target="media/image35.wmf"/><Relationship Id="rId57" Type="http://schemas.openxmlformats.org/officeDocument/2006/relationships/oleObject" Target="embeddings/oleObject12.bin"/><Relationship Id="rId61" Type="http://schemas.openxmlformats.org/officeDocument/2006/relationships/oleObject" Target="embeddings/oleObject15.bin"/><Relationship Id="rId10" Type="http://schemas.openxmlformats.org/officeDocument/2006/relationships/image" Target="media/image3.png"/><Relationship Id="rId19" Type="http://schemas.openxmlformats.org/officeDocument/2006/relationships/image" Target="media/image11.jpeg"/><Relationship Id="rId31" Type="http://schemas.openxmlformats.org/officeDocument/2006/relationships/image" Target="media/image23.jpeg"/><Relationship Id="rId44" Type="http://schemas.openxmlformats.org/officeDocument/2006/relationships/image" Target="media/image32.jpeg"/><Relationship Id="rId52" Type="http://schemas.openxmlformats.org/officeDocument/2006/relationships/oleObject" Target="embeddings/oleObject9.bin"/><Relationship Id="rId60" Type="http://schemas.openxmlformats.org/officeDocument/2006/relationships/image" Target="media/image39.wmf"/><Relationship Id="rId65" Type="http://schemas.openxmlformats.org/officeDocument/2006/relationships/oleObject" Target="embeddings/oleObject17.bin"/><Relationship Id="rId73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image" Target="media/image22.jpeg"/><Relationship Id="rId35" Type="http://schemas.openxmlformats.org/officeDocument/2006/relationships/oleObject" Target="embeddings/oleObject2.bin"/><Relationship Id="rId43" Type="http://schemas.openxmlformats.org/officeDocument/2006/relationships/image" Target="media/image31.jpeg"/><Relationship Id="rId48" Type="http://schemas.openxmlformats.org/officeDocument/2006/relationships/oleObject" Target="embeddings/oleObject7.bin"/><Relationship Id="rId56" Type="http://schemas.openxmlformats.org/officeDocument/2006/relationships/image" Target="media/image38.wmf"/><Relationship Id="rId64" Type="http://schemas.openxmlformats.org/officeDocument/2006/relationships/image" Target="media/image41.wmf"/><Relationship Id="rId69" Type="http://schemas.openxmlformats.org/officeDocument/2006/relationships/oleObject" Target="embeddings/oleObject20.bin"/><Relationship Id="rId8" Type="http://schemas.openxmlformats.org/officeDocument/2006/relationships/image" Target="media/image1.png"/><Relationship Id="rId51" Type="http://schemas.openxmlformats.org/officeDocument/2006/relationships/image" Target="media/image36.wmf"/><Relationship Id="rId72" Type="http://schemas.openxmlformats.org/officeDocument/2006/relationships/hyperlink" Target="mailto:srec@nngasu.ru" TargetMode="External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33" Type="http://schemas.openxmlformats.org/officeDocument/2006/relationships/image" Target="media/image25.jpeg"/><Relationship Id="rId38" Type="http://schemas.openxmlformats.org/officeDocument/2006/relationships/image" Target="media/image28.wmf"/><Relationship Id="rId46" Type="http://schemas.openxmlformats.org/officeDocument/2006/relationships/oleObject" Target="embeddings/oleObject6.bin"/><Relationship Id="rId59" Type="http://schemas.openxmlformats.org/officeDocument/2006/relationships/oleObject" Target="embeddings/oleObject14.bin"/><Relationship Id="rId67" Type="http://schemas.openxmlformats.org/officeDocument/2006/relationships/oleObject" Target="embeddings/oleObject19.bin"/><Relationship Id="rId20" Type="http://schemas.openxmlformats.org/officeDocument/2006/relationships/image" Target="media/image12.jpeg"/><Relationship Id="rId41" Type="http://schemas.openxmlformats.org/officeDocument/2006/relationships/oleObject" Target="embeddings/oleObject5.bin"/><Relationship Id="rId54" Type="http://schemas.openxmlformats.org/officeDocument/2006/relationships/image" Target="media/image37.wmf"/><Relationship Id="rId62" Type="http://schemas.openxmlformats.org/officeDocument/2006/relationships/image" Target="media/image40.wmf"/><Relationship Id="rId70" Type="http://schemas.openxmlformats.org/officeDocument/2006/relationships/image" Target="media/image43.wmf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3CAEA77-90B0-4E92-B9E9-9CD25E54F6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46</Pages>
  <Words>4928</Words>
  <Characters>28096</Characters>
  <Application>Microsoft Office Word</Application>
  <DocSecurity>0</DocSecurity>
  <Lines>234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329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user</cp:lastModifiedBy>
  <cp:revision>57</cp:revision>
  <cp:lastPrinted>2016-09-29T11:42:00Z</cp:lastPrinted>
  <dcterms:created xsi:type="dcterms:W3CDTF">2016-08-28T05:55:00Z</dcterms:created>
  <dcterms:modified xsi:type="dcterms:W3CDTF">2016-09-29T11:46:00Z</dcterms:modified>
</cp:coreProperties>
</file>